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7BECC2FD"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DB6435">
        <w:rPr>
          <w:rFonts w:ascii="Times New Roman" w:hAnsi="Times New Roman" w:cs="Times New Roman"/>
          <w:sz w:val="24"/>
          <w:szCs w:val="24"/>
        </w:rPr>
        <w:t>应用可以随意接入网络，访问网络资源，威胁网络安全这种情况</w:t>
      </w:r>
      <w:r w:rsidR="00DB6435">
        <w:rPr>
          <w:rFonts w:ascii="Times New Roman" w:hAnsi="Times New Roman" w:cs="Times New Roman" w:hint="eastAsia"/>
          <w:sz w:val="24"/>
          <w:szCs w:val="24"/>
        </w:rPr>
        <w:t>，</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57F74223" w14:textId="43E5CA81" w:rsidR="004D16EE" w:rsidRDefault="004D16EE" w:rsidP="009A625A">
      <w:pPr>
        <w:ind w:left="0" w:firstLine="0"/>
        <w:rPr>
          <w:rFonts w:ascii="Times New Roman" w:hAnsi="Times New Roman" w:cs="Times New Roman"/>
          <w:sz w:val="24"/>
          <w:szCs w:val="24"/>
        </w:rPr>
      </w:pPr>
    </w:p>
    <w:p w14:paraId="7EDBF851" w14:textId="1099E8BC" w:rsidR="004D16EE" w:rsidRPr="002C0B8B" w:rsidRDefault="004D16EE" w:rsidP="003D6830">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w:t>
      </w:r>
      <w:r w:rsidR="00F327E7">
        <w:rPr>
          <w:rFonts w:ascii="Times New Roman" w:hAnsi="Times New Roman" w:cs="Times New Roman" w:hint="eastAsia"/>
          <w:sz w:val="24"/>
          <w:szCs w:val="24"/>
        </w:rPr>
        <w:t>n</w:t>
      </w:r>
      <w:r w:rsidRPr="002C0B8B">
        <w:rPr>
          <w:rFonts w:ascii="Times New Roman" w:hAnsi="Times New Roman" w:cs="Times New Roman"/>
          <w:sz w:val="24"/>
          <w:szCs w:val="24"/>
        </w:rPr>
        <w:t>etwork security a</w:t>
      </w:r>
      <w:r w:rsidR="00E6222F">
        <w:rPr>
          <w:rFonts w:ascii="Times New Roman" w:hAnsi="Times New Roman" w:cs="Times New Roman"/>
          <w:sz w:val="24"/>
          <w:szCs w:val="24"/>
        </w:rPr>
        <w:t xml:space="preserve">s a new network design concept. </w:t>
      </w:r>
      <w:r w:rsidRPr="002C0B8B">
        <w:rPr>
          <w:rFonts w:ascii="Times New Roman" w:hAnsi="Times New Roman" w:cs="Times New Roman"/>
          <w:sz w:val="24"/>
          <w:szCs w:val="24"/>
        </w:rPr>
        <w:t>On the one hand, its emergence</w:t>
      </w:r>
      <w:r w:rsidR="00CD05F8">
        <w:rPr>
          <w:rFonts w:ascii="Times New Roman" w:hAnsi="Times New Roman" w:cs="Times New Roman"/>
          <w:sz w:val="24"/>
          <w:szCs w:val="24"/>
        </w:rPr>
        <w:t xml:space="preserve"> has brought a lot of new </w:t>
      </w:r>
      <w:r w:rsidRPr="002C0B8B">
        <w:rPr>
          <w:rFonts w:ascii="Times New Roman" w:hAnsi="Times New Roman" w:cs="Times New Roman"/>
          <w:sz w:val="24"/>
          <w:szCs w:val="24"/>
        </w:rPr>
        <w:t>ideas and solutions</w:t>
      </w:r>
      <w:r w:rsidR="00CD05F8" w:rsidRPr="002C0B8B">
        <w:rPr>
          <w:rFonts w:ascii="Times New Roman" w:hAnsi="Times New Roman" w:cs="Times New Roman"/>
          <w:sz w:val="24"/>
          <w:szCs w:val="24"/>
        </w:rPr>
        <w:t xml:space="preserve"> to the traditional network security research</w:t>
      </w:r>
      <w:r w:rsidR="00074064">
        <w:rPr>
          <w:rFonts w:ascii="Times New Roman" w:hAnsi="Times New Roman" w:cs="Times New Roman"/>
          <w:sz w:val="24"/>
          <w:szCs w:val="24"/>
        </w:rPr>
        <w:t xml:space="preserve">; </w:t>
      </w:r>
      <w:r w:rsidRPr="002C0B8B">
        <w:rPr>
          <w:rFonts w:ascii="Times New Roman" w:hAnsi="Times New Roman" w:cs="Times New Roman"/>
          <w:sz w:val="24"/>
          <w:szCs w:val="24"/>
        </w:rPr>
        <w:t xml:space="preserve">the other hand, its centralized control and openness will also have a lot of new security issues, such </w:t>
      </w:r>
      <w:r w:rsidR="00466B90" w:rsidRPr="002C0B8B">
        <w:rPr>
          <w:rFonts w:ascii="Times New Roman" w:hAnsi="Times New Roman" w:cs="Times New Roman"/>
          <w:sz w:val="24"/>
          <w:szCs w:val="24"/>
        </w:rPr>
        <w:t>as</w:t>
      </w:r>
      <w:r w:rsidR="00CD05F8">
        <w:rPr>
          <w:rFonts w:ascii="Times New Roman" w:hAnsi="Times New Roman" w:cs="Times New Roman"/>
          <w:sz w:val="24"/>
          <w:szCs w:val="24"/>
        </w:rPr>
        <w:t xml:space="preserve"> </w:t>
      </w:r>
      <w:r w:rsidR="00CD05F8" w:rsidRPr="00CD05F8">
        <w:rPr>
          <w:rFonts w:ascii="Times New Roman" w:hAnsi="Times New Roman" w:cs="Times New Roman"/>
          <w:sz w:val="24"/>
          <w:szCs w:val="24"/>
        </w:rPr>
        <w:t>the openness of the north interface poses a great threat to the security between the control layer and the application layer</w:t>
      </w:r>
      <w:r w:rsidR="005867AC">
        <w:rPr>
          <w:rFonts w:ascii="Times New Roman" w:hAnsi="Times New Roman" w:cs="Times New Roman"/>
          <w:sz w:val="24"/>
          <w:szCs w:val="24"/>
        </w:rPr>
        <w:t xml:space="preserve">. </w:t>
      </w:r>
      <w:r w:rsidRPr="002C0B8B">
        <w:rPr>
          <w:rFonts w:ascii="Times New Roman" w:hAnsi="Times New Roman" w:cs="Times New Roman"/>
          <w:sz w:val="24"/>
          <w:szCs w:val="24"/>
        </w:rPr>
        <w:t>Malicious applications can freely access the control layer, access network status information and manipulate network traffic, undermine t</w:t>
      </w:r>
      <w:r w:rsidR="00EA1BD8">
        <w:rPr>
          <w:rFonts w:ascii="Times New Roman" w:hAnsi="Times New Roman" w:cs="Times New Roman"/>
          <w:sz w:val="24"/>
          <w:szCs w:val="24"/>
        </w:rPr>
        <w:t xml:space="preserve">he normal state of the network, </w:t>
      </w:r>
      <w:r w:rsidRPr="002C0B8B">
        <w:rPr>
          <w:rFonts w:ascii="Times New Roman" w:hAnsi="Times New Roman" w:cs="Times New Roman"/>
          <w:sz w:val="24"/>
          <w:szCs w:val="24"/>
        </w:rPr>
        <w:t>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This paper presents an application-oriented SDN security architecture. This architecture has the security function of applying access control. It adds the application access control layer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In this paper, the SDN security architecture is designed, and the framework design and module partitioning of SDN application access control system are described. An attribute-based SDN application access control decision algorithm is introduced, and the system framework</w:t>
      </w:r>
      <w:r w:rsidR="008F06EA">
        <w:rPr>
          <w:rFonts w:ascii="Times New Roman" w:hAnsi="Times New Roman" w:cs="Times New Roman"/>
          <w:sz w:val="24"/>
          <w:szCs w:val="24"/>
        </w:rPr>
        <w:t xml:space="preserve"> is achieved. t</w:t>
      </w:r>
      <w:r w:rsidR="008F06EA" w:rsidRPr="008F06EA">
        <w:rPr>
          <w:rFonts w:ascii="Times New Roman" w:hAnsi="Times New Roman" w:cs="Times New Roman"/>
          <w:sz w:val="24"/>
          <w:szCs w:val="24"/>
        </w:rPr>
        <w:t>h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is placed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137289">
      <w:pPr>
        <w:spacing w:line="400" w:lineRule="exact"/>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137289">
      <w:pPr>
        <w:spacing w:line="400" w:lineRule="exact"/>
        <w:ind w:left="0" w:firstLine="0"/>
        <w:rPr>
          <w:rFonts w:ascii="Times New Roman" w:eastAsia="黑体" w:hAnsi="Times New Roman" w:cs="Arial"/>
          <w:b/>
          <w:color w:val="000000"/>
          <w:kern w:val="0"/>
          <w:sz w:val="32"/>
          <w:szCs w:val="32"/>
        </w:rPr>
      </w:pPr>
    </w:p>
    <w:p w14:paraId="1791FA9C" w14:textId="77777777" w:rsidR="006A6B48" w:rsidRPr="006A6B48" w:rsidRDefault="006A6B48" w:rsidP="00137289">
      <w:pPr>
        <w:spacing w:line="400" w:lineRule="exact"/>
        <w:ind w:left="0" w:firstLine="0"/>
        <w:rPr>
          <w:rFonts w:ascii="Times New Roman" w:eastAsia="黑体" w:hAnsi="Times New Roman" w:cs="Arial"/>
          <w:b/>
          <w:color w:val="000000"/>
          <w:kern w:val="0"/>
          <w:sz w:val="32"/>
          <w:szCs w:val="32"/>
        </w:rPr>
      </w:pPr>
    </w:p>
    <w:p w14:paraId="1FD6C9A2" w14:textId="741F47A9" w:rsidR="00D46B7B" w:rsidRPr="00D46B7B" w:rsidRDefault="003B75B7" w:rsidP="00137289">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8D4BF9">
          <w:rPr>
            <w:webHidden/>
          </w:rPr>
          <w:t>1</w:t>
        </w:r>
        <w:r w:rsidR="00D46B7B" w:rsidRPr="00D46B7B">
          <w:rPr>
            <w:webHidden/>
          </w:rPr>
          <w:fldChar w:fldCharType="end"/>
        </w:r>
      </w:hyperlink>
    </w:p>
    <w:p w14:paraId="0E02021A" w14:textId="7D28E9A2" w:rsidR="00D46B7B" w:rsidRPr="00D46B7B" w:rsidRDefault="007D0BAA" w:rsidP="00137289">
      <w:pPr>
        <w:pStyle w:val="21"/>
        <w:rPr>
          <w:sz w:val="21"/>
          <w:szCs w:val="22"/>
        </w:rPr>
      </w:pPr>
      <w:hyperlink w:anchor="_Toc483150076" w:history="1">
        <w:r w:rsidR="00D46B7B" w:rsidRPr="00D46B7B">
          <w:rPr>
            <w:rStyle w:val="a7"/>
            <w:rFonts w:cstheme="majorBidi"/>
            <w:bCs/>
          </w:rPr>
          <w:t>1.1 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8D4BF9">
          <w:rPr>
            <w:webHidden/>
          </w:rPr>
          <w:t>1</w:t>
        </w:r>
        <w:r w:rsidR="00D46B7B" w:rsidRPr="00D46B7B">
          <w:rPr>
            <w:webHidden/>
          </w:rPr>
          <w:fldChar w:fldCharType="end"/>
        </w:r>
      </w:hyperlink>
    </w:p>
    <w:p w14:paraId="7E176666" w14:textId="4FAF4DC3" w:rsidR="00D46B7B" w:rsidRPr="00D46B7B" w:rsidRDefault="007D0BAA" w:rsidP="00137289">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8D4BF9">
          <w:rPr>
            <w:webHidden/>
          </w:rPr>
          <w:t>2</w:t>
        </w:r>
        <w:r w:rsidR="00D46B7B" w:rsidRPr="00D46B7B">
          <w:rPr>
            <w:webHidden/>
          </w:rPr>
          <w:fldChar w:fldCharType="end"/>
        </w:r>
      </w:hyperlink>
    </w:p>
    <w:p w14:paraId="62C057C8" w14:textId="27DA00E9" w:rsidR="00D46B7B" w:rsidRPr="00D46B7B" w:rsidRDefault="007D0BAA" w:rsidP="00137289">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8D4BF9">
          <w:rPr>
            <w:webHidden/>
          </w:rPr>
          <w:t>3</w:t>
        </w:r>
        <w:r w:rsidR="00D46B7B" w:rsidRPr="00D46B7B">
          <w:rPr>
            <w:webHidden/>
          </w:rPr>
          <w:fldChar w:fldCharType="end"/>
        </w:r>
      </w:hyperlink>
    </w:p>
    <w:p w14:paraId="07F46FE6" w14:textId="4BF59AA9" w:rsidR="00D46B7B" w:rsidRPr="00D46B7B" w:rsidRDefault="007D0BAA" w:rsidP="00137289">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8D4BF9">
          <w:rPr>
            <w:webHidden/>
          </w:rPr>
          <w:t>3</w:t>
        </w:r>
        <w:r w:rsidR="00D46B7B" w:rsidRPr="00D46B7B">
          <w:rPr>
            <w:webHidden/>
          </w:rPr>
          <w:fldChar w:fldCharType="end"/>
        </w:r>
      </w:hyperlink>
    </w:p>
    <w:p w14:paraId="47756EAC" w14:textId="022C6FD0" w:rsidR="00D46B7B" w:rsidRPr="00D46B7B" w:rsidRDefault="007D0BAA" w:rsidP="00137289">
      <w:pPr>
        <w:pStyle w:val="12"/>
        <w:rPr>
          <w:rFonts w:cstheme="minorBidi"/>
          <w:sz w:val="21"/>
          <w:szCs w:val="22"/>
        </w:rPr>
      </w:pPr>
      <w:hyperlink w:anchor="_Toc483150080" w:history="1">
        <w:r w:rsidR="00D46B7B" w:rsidRPr="00D46B7B">
          <w:rPr>
            <w:rStyle w:val="a7"/>
          </w:rPr>
          <w:t>第二章　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8D4BF9">
          <w:rPr>
            <w:webHidden/>
          </w:rPr>
          <w:t>4</w:t>
        </w:r>
        <w:r w:rsidR="00D46B7B" w:rsidRPr="00D46B7B">
          <w:rPr>
            <w:webHidden/>
          </w:rPr>
          <w:fldChar w:fldCharType="end"/>
        </w:r>
      </w:hyperlink>
    </w:p>
    <w:p w14:paraId="7F238516" w14:textId="5213AE1D" w:rsidR="00D46B7B" w:rsidRPr="00D46B7B" w:rsidRDefault="007D0BAA" w:rsidP="00137289">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8D4BF9">
          <w:rPr>
            <w:webHidden/>
          </w:rPr>
          <w:t>4</w:t>
        </w:r>
        <w:r w:rsidR="00D46B7B" w:rsidRPr="00D46B7B">
          <w:rPr>
            <w:webHidden/>
          </w:rPr>
          <w:fldChar w:fldCharType="end"/>
        </w:r>
      </w:hyperlink>
    </w:p>
    <w:p w14:paraId="10B59D93" w14:textId="4C5352A5" w:rsidR="00D46B7B" w:rsidRPr="00D46B7B" w:rsidRDefault="007D0BAA" w:rsidP="00137289">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8D4BF9">
          <w:rPr>
            <w:webHidden/>
          </w:rPr>
          <w:t>6</w:t>
        </w:r>
        <w:r w:rsidR="00D46B7B" w:rsidRPr="00D46B7B">
          <w:rPr>
            <w:webHidden/>
          </w:rPr>
          <w:fldChar w:fldCharType="end"/>
        </w:r>
      </w:hyperlink>
    </w:p>
    <w:p w14:paraId="226AB831" w14:textId="2BA6C72C" w:rsidR="00D46B7B" w:rsidRPr="00D46B7B" w:rsidRDefault="007D0BAA" w:rsidP="00137289">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8D4BF9">
          <w:rPr>
            <w:webHidden/>
          </w:rPr>
          <w:t>7</w:t>
        </w:r>
        <w:r w:rsidR="00D46B7B" w:rsidRPr="00D46B7B">
          <w:rPr>
            <w:webHidden/>
          </w:rPr>
          <w:fldChar w:fldCharType="end"/>
        </w:r>
      </w:hyperlink>
    </w:p>
    <w:p w14:paraId="7328F495" w14:textId="333EC391" w:rsidR="00D46B7B" w:rsidRPr="00D46B7B" w:rsidRDefault="007D0BAA" w:rsidP="00137289">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8D4BF9">
          <w:rPr>
            <w:webHidden/>
          </w:rPr>
          <w:t>9</w:t>
        </w:r>
        <w:r w:rsidR="00D46B7B" w:rsidRPr="00D46B7B">
          <w:rPr>
            <w:webHidden/>
          </w:rPr>
          <w:fldChar w:fldCharType="end"/>
        </w:r>
      </w:hyperlink>
    </w:p>
    <w:p w14:paraId="053BEE98" w14:textId="27EC385E" w:rsidR="00D46B7B" w:rsidRPr="00D46B7B" w:rsidRDefault="007D0BAA" w:rsidP="00137289">
      <w:pPr>
        <w:pStyle w:val="12"/>
        <w:rPr>
          <w:rFonts w:cstheme="minorBidi"/>
          <w:sz w:val="21"/>
          <w:szCs w:val="22"/>
        </w:rPr>
      </w:pPr>
      <w:hyperlink w:anchor="_Toc483150085" w:history="1">
        <w:r w:rsidR="00D46B7B" w:rsidRPr="00D46B7B">
          <w:rPr>
            <w:rStyle w:val="a7"/>
          </w:rPr>
          <w:t>第三章 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8D4BF9">
          <w:rPr>
            <w:webHidden/>
          </w:rPr>
          <w:t>12</w:t>
        </w:r>
        <w:r w:rsidR="00D46B7B" w:rsidRPr="00D46B7B">
          <w:rPr>
            <w:webHidden/>
          </w:rPr>
          <w:fldChar w:fldCharType="end"/>
        </w:r>
      </w:hyperlink>
    </w:p>
    <w:p w14:paraId="673CF770" w14:textId="77F81595" w:rsidR="00D46B7B" w:rsidRPr="00D46B7B" w:rsidRDefault="007D0BAA" w:rsidP="00137289">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8D4BF9">
          <w:rPr>
            <w:webHidden/>
          </w:rPr>
          <w:t>12</w:t>
        </w:r>
        <w:r w:rsidR="00D46B7B" w:rsidRPr="00D46B7B">
          <w:rPr>
            <w:webHidden/>
          </w:rPr>
          <w:fldChar w:fldCharType="end"/>
        </w:r>
      </w:hyperlink>
    </w:p>
    <w:p w14:paraId="28ED62B3" w14:textId="3685F419" w:rsidR="00D46B7B" w:rsidRPr="00D46B7B" w:rsidRDefault="007D0BAA" w:rsidP="00137289">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8D4BF9">
          <w:rPr>
            <w:webHidden/>
          </w:rPr>
          <w:t>14</w:t>
        </w:r>
        <w:r w:rsidR="00D46B7B" w:rsidRPr="00D46B7B">
          <w:rPr>
            <w:webHidden/>
          </w:rPr>
          <w:fldChar w:fldCharType="end"/>
        </w:r>
      </w:hyperlink>
    </w:p>
    <w:p w14:paraId="35F02CCB" w14:textId="24017EF9" w:rsidR="00D46B7B" w:rsidRPr="00EC44F2" w:rsidRDefault="007D0BAA" w:rsidP="00137289">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8D4BF9">
          <w:rPr>
            <w:webHidden/>
          </w:rPr>
          <w:t>14</w:t>
        </w:r>
        <w:r w:rsidR="00D46B7B" w:rsidRPr="00EC44F2">
          <w:rPr>
            <w:webHidden/>
          </w:rPr>
          <w:fldChar w:fldCharType="end"/>
        </w:r>
      </w:hyperlink>
    </w:p>
    <w:p w14:paraId="59F33153" w14:textId="4D0AA473" w:rsidR="00D46B7B" w:rsidRPr="00D46B7B" w:rsidRDefault="007D0BAA" w:rsidP="00137289">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8D4BF9">
          <w:rPr>
            <w:webHidden/>
          </w:rPr>
          <w:t>15</w:t>
        </w:r>
        <w:r w:rsidR="00D46B7B" w:rsidRPr="00D46B7B">
          <w:rPr>
            <w:webHidden/>
          </w:rPr>
          <w:fldChar w:fldCharType="end"/>
        </w:r>
      </w:hyperlink>
    </w:p>
    <w:p w14:paraId="61B8253A" w14:textId="1FE9CC38" w:rsidR="00D46B7B" w:rsidRPr="00D46B7B" w:rsidRDefault="007D0BAA" w:rsidP="00137289">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8D4BF9">
          <w:rPr>
            <w:webHidden/>
          </w:rPr>
          <w:t>16</w:t>
        </w:r>
        <w:r w:rsidR="00D46B7B" w:rsidRPr="00D46B7B">
          <w:rPr>
            <w:webHidden/>
          </w:rPr>
          <w:fldChar w:fldCharType="end"/>
        </w:r>
      </w:hyperlink>
    </w:p>
    <w:p w14:paraId="7079075F" w14:textId="75C53EE9" w:rsidR="00D46B7B" w:rsidRPr="00D46B7B" w:rsidRDefault="007D0BAA" w:rsidP="00137289">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8D4BF9">
          <w:rPr>
            <w:webHidden/>
          </w:rPr>
          <w:t>21</w:t>
        </w:r>
        <w:r w:rsidR="00D46B7B" w:rsidRPr="00D46B7B">
          <w:rPr>
            <w:webHidden/>
          </w:rPr>
          <w:fldChar w:fldCharType="end"/>
        </w:r>
      </w:hyperlink>
    </w:p>
    <w:p w14:paraId="6E1CB787" w14:textId="6D998D2B" w:rsidR="00D46B7B" w:rsidRPr="00D46B7B" w:rsidRDefault="007D0BAA" w:rsidP="00137289">
      <w:pPr>
        <w:pStyle w:val="12"/>
        <w:rPr>
          <w:rFonts w:cstheme="minorBidi"/>
          <w:sz w:val="21"/>
          <w:szCs w:val="22"/>
        </w:rPr>
      </w:pPr>
      <w:hyperlink w:anchor="_Toc483150092" w:history="1">
        <w:r w:rsidR="00D46B7B" w:rsidRPr="00D46B7B">
          <w:rPr>
            <w:rStyle w:val="a7"/>
          </w:rPr>
          <w:t>第四章　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8D4BF9">
          <w:rPr>
            <w:webHidden/>
          </w:rPr>
          <w:t>23</w:t>
        </w:r>
        <w:r w:rsidR="00D46B7B" w:rsidRPr="00D46B7B">
          <w:rPr>
            <w:webHidden/>
          </w:rPr>
          <w:fldChar w:fldCharType="end"/>
        </w:r>
      </w:hyperlink>
    </w:p>
    <w:p w14:paraId="5EB9A529" w14:textId="72494B5C" w:rsidR="00D46B7B" w:rsidRPr="00D46B7B" w:rsidRDefault="007D0BAA" w:rsidP="00137289">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8D4BF9">
          <w:rPr>
            <w:webHidden/>
          </w:rPr>
          <w:t>23</w:t>
        </w:r>
        <w:r w:rsidR="00D46B7B" w:rsidRPr="00D46B7B">
          <w:rPr>
            <w:webHidden/>
          </w:rPr>
          <w:fldChar w:fldCharType="end"/>
        </w:r>
      </w:hyperlink>
    </w:p>
    <w:p w14:paraId="1301FE1F" w14:textId="376D78CE" w:rsidR="00D46B7B" w:rsidRPr="00D46B7B" w:rsidRDefault="007D0BAA" w:rsidP="00137289">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8D4BF9">
          <w:rPr>
            <w:webHidden/>
          </w:rPr>
          <w:t>24</w:t>
        </w:r>
        <w:r w:rsidR="00D46B7B" w:rsidRPr="00D46B7B">
          <w:rPr>
            <w:webHidden/>
          </w:rPr>
          <w:fldChar w:fldCharType="end"/>
        </w:r>
      </w:hyperlink>
    </w:p>
    <w:p w14:paraId="4E7EB823" w14:textId="55B2FC2E" w:rsidR="00D46B7B" w:rsidRPr="00D46B7B" w:rsidRDefault="007D0BAA" w:rsidP="00137289">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8D4BF9">
          <w:rPr>
            <w:webHidden/>
          </w:rPr>
          <w:t>24</w:t>
        </w:r>
        <w:r w:rsidR="00D46B7B" w:rsidRPr="00D46B7B">
          <w:rPr>
            <w:webHidden/>
          </w:rPr>
          <w:fldChar w:fldCharType="end"/>
        </w:r>
      </w:hyperlink>
    </w:p>
    <w:p w14:paraId="6E6AFE7D" w14:textId="5496AC8B" w:rsidR="00D46B7B" w:rsidRPr="00D46B7B" w:rsidRDefault="007D0BAA" w:rsidP="00137289">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8D4BF9">
          <w:rPr>
            <w:webHidden/>
          </w:rPr>
          <w:t>28</w:t>
        </w:r>
        <w:r w:rsidR="00D46B7B" w:rsidRPr="00D46B7B">
          <w:rPr>
            <w:webHidden/>
          </w:rPr>
          <w:fldChar w:fldCharType="end"/>
        </w:r>
      </w:hyperlink>
    </w:p>
    <w:p w14:paraId="19B1F135" w14:textId="742A979D" w:rsidR="00D46B7B" w:rsidRPr="00D46B7B" w:rsidRDefault="007D0BAA" w:rsidP="00137289">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8D4BF9">
          <w:rPr>
            <w:webHidden/>
          </w:rPr>
          <w:t>32</w:t>
        </w:r>
        <w:r w:rsidR="00D46B7B" w:rsidRPr="00D46B7B">
          <w:rPr>
            <w:webHidden/>
          </w:rPr>
          <w:fldChar w:fldCharType="end"/>
        </w:r>
      </w:hyperlink>
    </w:p>
    <w:p w14:paraId="5A7F3207" w14:textId="3345106D" w:rsidR="00D46B7B" w:rsidRPr="00D46B7B" w:rsidRDefault="007D0BAA" w:rsidP="00137289">
      <w:pPr>
        <w:pStyle w:val="12"/>
        <w:rPr>
          <w:rFonts w:cstheme="minorBidi"/>
          <w:sz w:val="21"/>
          <w:szCs w:val="22"/>
        </w:rPr>
      </w:pPr>
      <w:hyperlink w:anchor="_Toc483150098" w:history="1">
        <w:r w:rsidR="00D46B7B" w:rsidRPr="00D46B7B">
          <w:rPr>
            <w:rStyle w:val="a7"/>
          </w:rPr>
          <w:t>第五章　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8D4BF9">
          <w:rPr>
            <w:webHidden/>
          </w:rPr>
          <w:t>33</w:t>
        </w:r>
        <w:r w:rsidR="00D46B7B" w:rsidRPr="00D46B7B">
          <w:rPr>
            <w:webHidden/>
          </w:rPr>
          <w:fldChar w:fldCharType="end"/>
        </w:r>
      </w:hyperlink>
    </w:p>
    <w:p w14:paraId="5CAF2416" w14:textId="756DF7DE" w:rsidR="00D46B7B" w:rsidRPr="00D46B7B" w:rsidRDefault="007D0BAA" w:rsidP="00137289">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8D4BF9">
          <w:rPr>
            <w:webHidden/>
          </w:rPr>
          <w:t>34</w:t>
        </w:r>
        <w:r w:rsidR="00D46B7B" w:rsidRPr="00D46B7B">
          <w:rPr>
            <w:webHidden/>
          </w:rPr>
          <w:fldChar w:fldCharType="end"/>
        </w:r>
      </w:hyperlink>
    </w:p>
    <w:p w14:paraId="46084F43" w14:textId="04D75F2C" w:rsidR="00D46B7B" w:rsidRPr="00D46B7B" w:rsidRDefault="007D0BAA" w:rsidP="00137289">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8D4BF9">
          <w:rPr>
            <w:webHidden/>
          </w:rPr>
          <w:t>35</w:t>
        </w:r>
        <w:r w:rsidR="00D46B7B" w:rsidRPr="00D46B7B">
          <w:rPr>
            <w:webHidden/>
          </w:rPr>
          <w:fldChar w:fldCharType="end"/>
        </w:r>
      </w:hyperlink>
    </w:p>
    <w:p w14:paraId="47D58D10" w14:textId="7AC4D5F6" w:rsidR="00D46B7B" w:rsidRPr="00D46B7B" w:rsidRDefault="007D0BAA" w:rsidP="00137289">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8D4BF9">
          <w:rPr>
            <w:webHidden/>
          </w:rPr>
          <w:t>35</w:t>
        </w:r>
        <w:r w:rsidR="00D46B7B" w:rsidRPr="00D46B7B">
          <w:rPr>
            <w:webHidden/>
          </w:rPr>
          <w:fldChar w:fldCharType="end"/>
        </w:r>
      </w:hyperlink>
    </w:p>
    <w:p w14:paraId="669182D7" w14:textId="046152C9" w:rsidR="00D46B7B" w:rsidRPr="00D46B7B" w:rsidRDefault="007D0BAA" w:rsidP="00137289">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8D4BF9">
          <w:rPr>
            <w:webHidden/>
          </w:rPr>
          <w:t>35</w:t>
        </w:r>
        <w:r w:rsidR="00D46B7B" w:rsidRPr="00D46B7B">
          <w:rPr>
            <w:webHidden/>
          </w:rPr>
          <w:fldChar w:fldCharType="end"/>
        </w:r>
      </w:hyperlink>
    </w:p>
    <w:p w14:paraId="77555EC0" w14:textId="4E8DF1A2" w:rsidR="00D46B7B" w:rsidRPr="00D46B7B" w:rsidRDefault="007D0BAA" w:rsidP="00137289">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8D4BF9">
          <w:rPr>
            <w:webHidden/>
          </w:rPr>
          <w:t>35</w:t>
        </w:r>
        <w:r w:rsidR="00D46B7B" w:rsidRPr="00D46B7B">
          <w:rPr>
            <w:webHidden/>
          </w:rPr>
          <w:fldChar w:fldCharType="end"/>
        </w:r>
      </w:hyperlink>
    </w:p>
    <w:p w14:paraId="2120D421" w14:textId="431661B6" w:rsidR="00D46B7B" w:rsidRPr="00D46B7B" w:rsidRDefault="007D0BAA" w:rsidP="00137289">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8D4BF9">
          <w:rPr>
            <w:webHidden/>
          </w:rPr>
          <w:t>35</w:t>
        </w:r>
        <w:r w:rsidR="00D46B7B" w:rsidRPr="00D46B7B">
          <w:rPr>
            <w:webHidden/>
          </w:rPr>
          <w:fldChar w:fldCharType="end"/>
        </w:r>
      </w:hyperlink>
    </w:p>
    <w:p w14:paraId="0376AA84" w14:textId="0059DFFD" w:rsidR="00D46B7B" w:rsidRPr="00D46B7B" w:rsidRDefault="007D0BAA" w:rsidP="00137289">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8D4BF9">
          <w:rPr>
            <w:webHidden/>
          </w:rPr>
          <w:t>36</w:t>
        </w:r>
        <w:r w:rsidR="00D46B7B" w:rsidRPr="00D46B7B">
          <w:rPr>
            <w:webHidden/>
          </w:rPr>
          <w:fldChar w:fldCharType="end"/>
        </w:r>
      </w:hyperlink>
    </w:p>
    <w:p w14:paraId="7A784A17" w14:textId="7FDA94D3" w:rsidR="00D46B7B" w:rsidRPr="00D46B7B" w:rsidRDefault="007D0BAA" w:rsidP="00137289">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8D4BF9">
          <w:rPr>
            <w:webHidden/>
          </w:rPr>
          <w:t>36</w:t>
        </w:r>
        <w:r w:rsidR="00D46B7B" w:rsidRPr="00D46B7B">
          <w:rPr>
            <w:webHidden/>
          </w:rPr>
          <w:fldChar w:fldCharType="end"/>
        </w:r>
      </w:hyperlink>
    </w:p>
    <w:p w14:paraId="73BF40C6" w14:textId="498FF012" w:rsidR="00D46B7B" w:rsidRPr="00D46B7B" w:rsidRDefault="007D0BAA" w:rsidP="00137289">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8D4BF9">
          <w:rPr>
            <w:webHidden/>
          </w:rPr>
          <w:t>36</w:t>
        </w:r>
        <w:r w:rsidR="00D46B7B" w:rsidRPr="00D46B7B">
          <w:rPr>
            <w:webHidden/>
          </w:rPr>
          <w:fldChar w:fldCharType="end"/>
        </w:r>
      </w:hyperlink>
    </w:p>
    <w:p w14:paraId="0B24E5D7" w14:textId="574C096C" w:rsidR="00D46B7B" w:rsidRPr="00D46B7B" w:rsidRDefault="007D0BAA" w:rsidP="00137289">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8D4BF9">
          <w:rPr>
            <w:webHidden/>
          </w:rPr>
          <w:t>38</w:t>
        </w:r>
        <w:r w:rsidR="00D46B7B" w:rsidRPr="00D46B7B">
          <w:rPr>
            <w:webHidden/>
          </w:rPr>
          <w:fldChar w:fldCharType="end"/>
        </w:r>
      </w:hyperlink>
    </w:p>
    <w:p w14:paraId="219230F7" w14:textId="2B241FBA" w:rsidR="00D46B7B" w:rsidRPr="00D46B7B" w:rsidRDefault="007D0BAA" w:rsidP="00137289">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8D4BF9">
          <w:rPr>
            <w:webHidden/>
          </w:rPr>
          <w:t>39</w:t>
        </w:r>
        <w:r w:rsidR="00D46B7B" w:rsidRPr="00D46B7B">
          <w:rPr>
            <w:webHidden/>
          </w:rPr>
          <w:fldChar w:fldCharType="end"/>
        </w:r>
      </w:hyperlink>
    </w:p>
    <w:p w14:paraId="006D2EA1" w14:textId="2DE82D7A" w:rsidR="00D46B7B" w:rsidRPr="00D46B7B" w:rsidRDefault="007D0BAA" w:rsidP="00137289">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8D4BF9">
          <w:rPr>
            <w:webHidden/>
          </w:rPr>
          <w:t>40</w:t>
        </w:r>
        <w:r w:rsidR="00D46B7B" w:rsidRPr="00D46B7B">
          <w:rPr>
            <w:webHidden/>
          </w:rPr>
          <w:fldChar w:fldCharType="end"/>
        </w:r>
      </w:hyperlink>
    </w:p>
    <w:p w14:paraId="77A2811F" w14:textId="180492D5" w:rsidR="00D46B7B" w:rsidRPr="00D46B7B" w:rsidRDefault="007D0BAA" w:rsidP="00137289">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8D4BF9">
          <w:rPr>
            <w:webHidden/>
          </w:rPr>
          <w:t>40</w:t>
        </w:r>
        <w:r w:rsidR="00D46B7B" w:rsidRPr="00D46B7B">
          <w:rPr>
            <w:webHidden/>
          </w:rPr>
          <w:fldChar w:fldCharType="end"/>
        </w:r>
      </w:hyperlink>
    </w:p>
    <w:p w14:paraId="304069AA" w14:textId="4696046F" w:rsidR="00D46B7B" w:rsidRPr="00D46B7B" w:rsidRDefault="007D0BAA" w:rsidP="00137289">
      <w:pPr>
        <w:pStyle w:val="12"/>
        <w:rPr>
          <w:rFonts w:cstheme="minorBidi"/>
          <w:sz w:val="21"/>
          <w:szCs w:val="22"/>
        </w:rPr>
      </w:pPr>
      <w:hyperlink w:anchor="_Toc483150112" w:history="1">
        <w:r w:rsidR="00D46B7B" w:rsidRPr="00D46B7B">
          <w:rPr>
            <w:rStyle w:val="a7"/>
          </w:rPr>
          <w:t>第六章 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8D4BF9">
          <w:rPr>
            <w:webHidden/>
          </w:rPr>
          <w:t>42</w:t>
        </w:r>
        <w:r w:rsidR="00D46B7B" w:rsidRPr="00D46B7B">
          <w:rPr>
            <w:webHidden/>
          </w:rPr>
          <w:fldChar w:fldCharType="end"/>
        </w:r>
      </w:hyperlink>
    </w:p>
    <w:p w14:paraId="32227740" w14:textId="7C8FB3B5" w:rsidR="00D46B7B" w:rsidRPr="00D46B7B" w:rsidRDefault="007D0BAA" w:rsidP="00137289">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8D4BF9">
          <w:rPr>
            <w:webHidden/>
          </w:rPr>
          <w:t>42</w:t>
        </w:r>
        <w:r w:rsidR="00D46B7B" w:rsidRPr="00D46B7B">
          <w:rPr>
            <w:webHidden/>
          </w:rPr>
          <w:fldChar w:fldCharType="end"/>
        </w:r>
      </w:hyperlink>
    </w:p>
    <w:p w14:paraId="6F459994" w14:textId="5D878044" w:rsidR="00D46B7B" w:rsidRPr="00D46B7B" w:rsidRDefault="007D0BAA" w:rsidP="00137289">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8D4BF9">
          <w:rPr>
            <w:webHidden/>
          </w:rPr>
          <w:t>43</w:t>
        </w:r>
        <w:r w:rsidR="00D46B7B" w:rsidRPr="00D46B7B">
          <w:rPr>
            <w:webHidden/>
          </w:rPr>
          <w:fldChar w:fldCharType="end"/>
        </w:r>
      </w:hyperlink>
    </w:p>
    <w:p w14:paraId="5C21BFF8" w14:textId="57FC5B5D" w:rsidR="00D46B7B" w:rsidRPr="00D46B7B" w:rsidRDefault="007D0BAA" w:rsidP="00137289">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8D4BF9">
          <w:rPr>
            <w:webHidden/>
          </w:rPr>
          <w:t>44</w:t>
        </w:r>
        <w:r w:rsidR="00D46B7B" w:rsidRPr="00D46B7B">
          <w:rPr>
            <w:webHidden/>
          </w:rPr>
          <w:fldChar w:fldCharType="end"/>
        </w:r>
      </w:hyperlink>
    </w:p>
    <w:p w14:paraId="15CE7B04" w14:textId="39108C64" w:rsidR="00D46B7B" w:rsidRPr="00D46B7B" w:rsidRDefault="007D0BAA" w:rsidP="00137289">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8D4BF9">
          <w:rPr>
            <w:webHidden/>
          </w:rPr>
          <w:t>45</w:t>
        </w:r>
        <w:r w:rsidR="00D46B7B" w:rsidRPr="00D46B7B">
          <w:rPr>
            <w:webHidden/>
          </w:rPr>
          <w:fldChar w:fldCharType="end"/>
        </w:r>
      </w:hyperlink>
    </w:p>
    <w:p w14:paraId="1021097E" w14:textId="35B9469D" w:rsidR="00682E8C" w:rsidRPr="00D46B7B" w:rsidRDefault="003B75B7" w:rsidP="00137289">
      <w:pPr>
        <w:spacing w:line="400" w:lineRule="exact"/>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1" w:name="_Toc48315007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2" w:name="_Toc405303245"/>
      <w:bookmarkStart w:id="3" w:name="_Toc440125011"/>
      <w:bookmarkEnd w:id="1"/>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4" w:name="_Toc482551329"/>
      <w:bookmarkStart w:id="5" w:name="_Toc482553636"/>
      <w:bookmarkStart w:id="6"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2"/>
      <w:bookmarkEnd w:id="3"/>
      <w:bookmarkEnd w:id="4"/>
      <w:bookmarkEnd w:id="5"/>
      <w:bookmarkEnd w:id="6"/>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云计算等新技术的发展</w:t>
      </w:r>
      <w:r w:rsidRPr="007A595E">
        <w:rPr>
          <w:rFonts w:ascii="Times New Roman" w:hAnsi="Times New Roman" w:cs="Times New Roman"/>
          <w:sz w:val="24"/>
          <w:szCs w:val="24"/>
        </w:rPr>
        <w:t xml:space="preserve">, </w:t>
      </w:r>
      <w:r w:rsidRPr="007A595E">
        <w:rPr>
          <w:rFonts w:ascii="Times New Roman" w:hAnsi="Times New Roman" w:cs="Times New Roman"/>
          <w:sz w:val="24"/>
          <w:szCs w:val="24"/>
        </w:rPr>
        <w:t>云服务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云服务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30"/>
      <w:bookmarkStart w:id="8" w:name="_Toc482553637"/>
      <w:bookmarkStart w:id="9"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7"/>
      <w:bookmarkEnd w:id="8"/>
      <w:bookmarkEnd w:id="9"/>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不安全性，默认配置的不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层安全</w:t>
      </w:r>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1"/>
      <w:bookmarkStart w:id="11" w:name="_Toc482553638"/>
      <w:bookmarkStart w:id="12"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0"/>
      <w:bookmarkEnd w:id="11"/>
      <w:bookmarkEnd w:id="12"/>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欲访问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2"/>
      <w:bookmarkStart w:id="14" w:name="_Toc482553639"/>
      <w:bookmarkStart w:id="15"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3"/>
      <w:bookmarkEnd w:id="14"/>
      <w:bookmarkEnd w:id="15"/>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1967C568" w:rsidR="00812D11" w:rsidRPr="00812D11" w:rsidRDefault="00B95E8F"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六章　总结与展望，对文章内容进行总结，对</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6" w:name="_Toc440125015"/>
      <w:bookmarkStart w:id="17" w:name="_Toc482551333"/>
      <w:bookmarkStart w:id="18" w:name="_Toc482553640"/>
      <w:bookmarkStart w:id="19" w:name="_Toc483150080"/>
      <w:r w:rsidRPr="00812D11">
        <w:rPr>
          <w:rFonts w:ascii="Times New Roman" w:eastAsia="黑体" w:hAnsi="Times New Roman" w:cstheme="majorBidi" w:hint="eastAsia"/>
          <w:b/>
          <w:bCs/>
          <w:sz w:val="32"/>
          <w:szCs w:val="30"/>
        </w:rPr>
        <w:lastRenderedPageBreak/>
        <w:t>第二章</w:t>
      </w:r>
      <w:bookmarkEnd w:id="16"/>
      <w:r w:rsidRPr="00812D11">
        <w:rPr>
          <w:rFonts w:ascii="Times New Roman" w:eastAsia="黑体" w:hAnsi="Times New Roman" w:cstheme="majorBidi" w:hint="eastAsia"/>
          <w:b/>
          <w:bCs/>
          <w:sz w:val="32"/>
          <w:szCs w:val="30"/>
        </w:rPr>
        <w:t xml:space="preserve">　相关技术研究</w:t>
      </w:r>
      <w:bookmarkEnd w:id="17"/>
      <w:bookmarkEnd w:id="18"/>
      <w:bookmarkEnd w:id="19"/>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0" w:name="_Toc482551334"/>
      <w:bookmarkStart w:id="21" w:name="_Toc482553641"/>
      <w:bookmarkStart w:id="22"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0"/>
      <w:bookmarkEnd w:id="21"/>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2"/>
    </w:p>
    <w:p w14:paraId="4E6A8A5E" w14:textId="21E53793" w:rsidR="00812D11" w:rsidRPr="008139BD" w:rsidRDefault="001015CD" w:rsidP="006458D4">
      <w:pPr>
        <w:widowControl w:val="0"/>
        <w:autoSpaceDE w:val="0"/>
        <w:autoSpaceDN w:val="0"/>
        <w:adjustRightInd w:val="0"/>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针对</w:t>
      </w:r>
      <w:r w:rsidR="00812D11" w:rsidRPr="008139BD">
        <w:rPr>
          <w:rFonts w:ascii="Times New Roman" w:hAnsi="Times New Roman" w:cs="Times New Roman"/>
          <w:sz w:val="24"/>
          <w:szCs w:val="24"/>
        </w:rPr>
        <w:t>SDN</w:t>
      </w:r>
      <w:r w:rsidRPr="008139BD">
        <w:rPr>
          <w:rFonts w:ascii="Times New Roman" w:hAnsi="Times New Roman" w:cs="Times New Roman"/>
          <w:sz w:val="24"/>
          <w:szCs w:val="24"/>
        </w:rPr>
        <w:t>的</w:t>
      </w:r>
      <w:r w:rsidR="004370D6" w:rsidRPr="008139BD">
        <w:rPr>
          <w:rFonts w:ascii="Times New Roman" w:hAnsi="Times New Roman" w:cs="Times New Roman"/>
          <w:sz w:val="24"/>
          <w:szCs w:val="24"/>
        </w:rPr>
        <w:t>安全</w:t>
      </w:r>
      <w:r w:rsidRPr="008139BD">
        <w:rPr>
          <w:rFonts w:ascii="Times New Roman" w:hAnsi="Times New Roman" w:cs="Times New Roman"/>
          <w:sz w:val="24"/>
          <w:szCs w:val="24"/>
        </w:rPr>
        <w:t>问题，当前已有一些涉及</w:t>
      </w:r>
      <w:r w:rsidRPr="008139BD">
        <w:rPr>
          <w:rFonts w:ascii="Times New Roman" w:hAnsi="Times New Roman" w:cs="Times New Roman"/>
          <w:sz w:val="24"/>
          <w:szCs w:val="24"/>
        </w:rPr>
        <w:t>SDN</w:t>
      </w:r>
      <w:r w:rsidRPr="008139BD">
        <w:rPr>
          <w:rFonts w:ascii="Times New Roman" w:hAnsi="Times New Roman" w:cs="Times New Roman"/>
          <w:sz w:val="24"/>
          <w:szCs w:val="24"/>
        </w:rPr>
        <w:t>安全的架构</w:t>
      </w:r>
      <w:r w:rsidR="0030481A" w:rsidRPr="008139BD">
        <w:rPr>
          <w:rFonts w:ascii="Times New Roman" w:hAnsi="Times New Roman" w:cs="Times New Roman"/>
          <w:sz w:val="24"/>
          <w:szCs w:val="24"/>
        </w:rPr>
        <w:t>。</w:t>
      </w:r>
      <w:r w:rsidR="001E5C8B" w:rsidRPr="008139BD">
        <w:rPr>
          <w:rFonts w:ascii="Times New Roman" w:hAnsi="Times New Roman" w:cs="Times New Roman"/>
          <w:sz w:val="24"/>
          <w:szCs w:val="24"/>
        </w:rPr>
        <w:t>如面向</w:t>
      </w:r>
      <w:r w:rsidR="001E5C8B" w:rsidRPr="008139BD">
        <w:rPr>
          <w:rFonts w:ascii="Times New Roman" w:hAnsi="Times New Roman" w:cs="Times New Roman"/>
          <w:sz w:val="24"/>
          <w:szCs w:val="24"/>
        </w:rPr>
        <w:t>SDN</w:t>
      </w:r>
      <w:r w:rsidR="001E5C8B" w:rsidRPr="008139BD">
        <w:rPr>
          <w:rFonts w:ascii="Times New Roman" w:hAnsi="Times New Roman" w:cs="Times New Roman"/>
          <w:sz w:val="24"/>
          <w:szCs w:val="24"/>
        </w:rPr>
        <w:t>控制器的可组合安全模块开发</w:t>
      </w:r>
      <w:r w:rsidR="004227A4" w:rsidRPr="008139BD">
        <w:rPr>
          <w:rFonts w:ascii="Times New Roman" w:hAnsi="Times New Roman" w:cs="Times New Roman"/>
          <w:sz w:val="24"/>
          <w:szCs w:val="24"/>
        </w:rPr>
        <w:t>框架</w:t>
      </w:r>
      <w:r w:rsidR="001E5C8B" w:rsidRPr="008139BD">
        <w:rPr>
          <w:rFonts w:ascii="Times New Roman" w:hAnsi="Times New Roman" w:cs="Times New Roman"/>
          <w:sz w:val="24"/>
          <w:szCs w:val="24"/>
        </w:rPr>
        <w:t>FRESCO</w:t>
      </w:r>
      <w:r w:rsidR="00F471FD" w:rsidRPr="008139BD">
        <w:rPr>
          <w:rFonts w:ascii="Times New Roman" w:hAnsi="Times New Roman" w:cs="Times New Roman"/>
          <w:sz w:val="24"/>
          <w:szCs w:val="24"/>
          <w:vertAlign w:val="superscript"/>
        </w:rPr>
        <w:t>[2]</w:t>
      </w:r>
      <w:r w:rsidR="004227A4" w:rsidRPr="008139BD">
        <w:rPr>
          <w:rFonts w:ascii="Times New Roman" w:hAnsi="Times New Roman" w:cs="Times New Roman"/>
          <w:sz w:val="24"/>
          <w:szCs w:val="24"/>
        </w:rPr>
        <w:t>，</w:t>
      </w:r>
      <w:r w:rsidR="009E106B" w:rsidRPr="008139BD">
        <w:rPr>
          <w:rFonts w:ascii="Times New Roman" w:hAnsi="Times New Roman" w:cs="Times New Roman"/>
          <w:sz w:val="24"/>
          <w:szCs w:val="24"/>
        </w:rPr>
        <w:t>实现安全应用</w:t>
      </w:r>
      <w:r w:rsidR="00085903" w:rsidRPr="008139BD">
        <w:rPr>
          <w:rFonts w:ascii="Times New Roman" w:hAnsi="Times New Roman" w:cs="Times New Roman"/>
          <w:sz w:val="24"/>
          <w:szCs w:val="24"/>
        </w:rPr>
        <w:t>-</w:t>
      </w:r>
      <w:r w:rsidR="009E106B" w:rsidRPr="008139BD">
        <w:rPr>
          <w:rFonts w:ascii="Times New Roman" w:hAnsi="Times New Roman" w:cs="Times New Roman"/>
          <w:sz w:val="24"/>
          <w:szCs w:val="24"/>
        </w:rPr>
        <w:t>安全控制器</w:t>
      </w:r>
      <w:r w:rsidR="009E106B" w:rsidRPr="008139BD">
        <w:rPr>
          <w:rFonts w:ascii="Times New Roman" w:hAnsi="Times New Roman" w:cs="Times New Roman"/>
          <w:sz w:val="24"/>
          <w:szCs w:val="24"/>
        </w:rPr>
        <w:t>-</w:t>
      </w:r>
      <w:r w:rsidR="009E106B" w:rsidRPr="008139BD">
        <w:rPr>
          <w:rFonts w:ascii="Times New Roman" w:hAnsi="Times New Roman" w:cs="Times New Roman"/>
          <w:sz w:val="24"/>
          <w:szCs w:val="24"/>
        </w:rPr>
        <w:t>安全设备间的自动化协同的新型安全架构</w:t>
      </w:r>
      <w:r w:rsidR="009E106B" w:rsidRPr="008139BD">
        <w:rPr>
          <w:rFonts w:ascii="Times New Roman" w:hAnsi="Times New Roman" w:cs="Times New Roman"/>
          <w:sz w:val="24"/>
          <w:szCs w:val="24"/>
        </w:rPr>
        <w:t>SDSA</w:t>
      </w:r>
      <w:r w:rsidR="00F471FD" w:rsidRPr="008139BD">
        <w:rPr>
          <w:rFonts w:ascii="Times New Roman" w:hAnsi="Times New Roman" w:cs="Times New Roman"/>
          <w:sz w:val="24"/>
          <w:szCs w:val="24"/>
          <w:vertAlign w:val="superscript"/>
        </w:rPr>
        <w:t>[3]</w:t>
      </w:r>
      <w:r w:rsidR="000324D4" w:rsidRPr="008139BD">
        <w:rPr>
          <w:rFonts w:ascii="Times New Roman" w:hAnsi="Times New Roman" w:cs="Times New Roman"/>
          <w:sz w:val="24"/>
          <w:szCs w:val="24"/>
        </w:rPr>
        <w:t>，</w:t>
      </w:r>
      <w:r w:rsidR="009E106B" w:rsidRPr="008139BD">
        <w:rPr>
          <w:rFonts w:ascii="Times New Roman" w:hAnsi="Times New Roman" w:cs="Times New Roman"/>
          <w:sz w:val="24"/>
          <w:szCs w:val="24"/>
        </w:rPr>
        <w:t>将应用程序和控制内核进行隔离的安全框架</w:t>
      </w:r>
      <w:r w:rsidR="009E106B" w:rsidRPr="008139BD">
        <w:rPr>
          <w:rFonts w:ascii="Times New Roman" w:hAnsi="Times New Roman" w:cs="Times New Roman"/>
          <w:sz w:val="24"/>
          <w:szCs w:val="24"/>
        </w:rPr>
        <w:t>PermOF</w:t>
      </w:r>
      <w:r w:rsidR="00F471FD" w:rsidRPr="008139BD">
        <w:rPr>
          <w:rFonts w:ascii="Times New Roman" w:hAnsi="Times New Roman" w:cs="Times New Roman"/>
          <w:sz w:val="24"/>
          <w:szCs w:val="24"/>
          <w:vertAlign w:val="superscript"/>
        </w:rPr>
        <w:t>[4]</w:t>
      </w:r>
      <w:r w:rsidR="009E106B" w:rsidRPr="008139BD">
        <w:rPr>
          <w:rFonts w:ascii="Times New Roman" w:hAnsi="Times New Roman" w:cs="Times New Roman"/>
          <w:sz w:val="24"/>
          <w:szCs w:val="24"/>
        </w:rPr>
        <w:t>等。</w:t>
      </w:r>
      <w:r w:rsidR="005800E3" w:rsidRPr="008139BD">
        <w:rPr>
          <w:rFonts w:ascii="Times New Roman" w:hAnsi="Times New Roman" w:cs="Times New Roman"/>
          <w:sz w:val="24"/>
          <w:szCs w:val="24"/>
        </w:rPr>
        <w:t>下面将对</w:t>
      </w:r>
      <w:r w:rsidR="00EE3A60" w:rsidRPr="008139BD">
        <w:rPr>
          <w:rFonts w:ascii="Times New Roman" w:hAnsi="Times New Roman" w:cs="Times New Roman"/>
          <w:sz w:val="24"/>
          <w:szCs w:val="24"/>
        </w:rPr>
        <w:t>这</w:t>
      </w:r>
      <w:r w:rsidR="00CB4ECE" w:rsidRPr="008139BD">
        <w:rPr>
          <w:rFonts w:ascii="Times New Roman" w:hAnsi="Times New Roman" w:cs="Times New Roman"/>
          <w:sz w:val="24"/>
          <w:szCs w:val="24"/>
        </w:rPr>
        <w:t>些安全</w:t>
      </w:r>
      <w:r w:rsidR="005800E3" w:rsidRPr="008139BD">
        <w:rPr>
          <w:rFonts w:ascii="Times New Roman" w:hAnsi="Times New Roman" w:cs="Times New Roman"/>
          <w:sz w:val="24"/>
          <w:szCs w:val="24"/>
        </w:rPr>
        <w:t>框架进行简述。</w:t>
      </w:r>
    </w:p>
    <w:p w14:paraId="151DE8FF" w14:textId="66A5152F" w:rsidR="00676291" w:rsidRPr="008139BD" w:rsidRDefault="00F83176" w:rsidP="006458D4">
      <w:pPr>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FRESCO</w:t>
      </w:r>
      <w:r w:rsidR="00676291" w:rsidRPr="008139BD">
        <w:rPr>
          <w:rFonts w:ascii="Times New Roman" w:hAnsi="Times New Roman" w:cs="Times New Roman"/>
          <w:sz w:val="24"/>
          <w:szCs w:val="24"/>
        </w:rPr>
        <w:t>是由</w:t>
      </w:r>
      <w:r w:rsidR="00676291" w:rsidRPr="008139BD">
        <w:rPr>
          <w:rFonts w:ascii="Times New Roman" w:hAnsi="Times New Roman" w:cs="Times New Roman"/>
          <w:sz w:val="24"/>
          <w:szCs w:val="24"/>
        </w:rPr>
        <w:t>Shin</w:t>
      </w:r>
      <w:r w:rsidR="00676291" w:rsidRPr="008139BD">
        <w:rPr>
          <w:rFonts w:ascii="Times New Roman" w:hAnsi="Times New Roman" w:cs="Times New Roman"/>
          <w:sz w:val="24"/>
          <w:szCs w:val="24"/>
        </w:rPr>
        <w:t>和</w:t>
      </w:r>
      <w:r w:rsidR="00676291" w:rsidRPr="008139BD">
        <w:rPr>
          <w:rFonts w:ascii="Times New Roman" w:hAnsi="Times New Roman" w:cs="Times New Roman"/>
          <w:sz w:val="24"/>
          <w:szCs w:val="24"/>
        </w:rPr>
        <w:t>Porras</w:t>
      </w:r>
      <w:r w:rsidR="00676291" w:rsidRPr="008139BD">
        <w:rPr>
          <w:rFonts w:ascii="Times New Roman" w:hAnsi="Times New Roman" w:cs="Times New Roman"/>
          <w:sz w:val="24"/>
          <w:szCs w:val="24"/>
        </w:rPr>
        <w:t>等人设计的一种</w:t>
      </w:r>
      <w:r w:rsidR="00F35417" w:rsidRPr="008139BD">
        <w:rPr>
          <w:rFonts w:ascii="Times New Roman" w:hAnsi="Times New Roman" w:cs="Times New Roman"/>
          <w:sz w:val="24"/>
          <w:szCs w:val="24"/>
        </w:rPr>
        <w:t>可组装的模块化安全架构</w:t>
      </w:r>
      <w:r w:rsidR="00676291" w:rsidRPr="008139BD">
        <w:rPr>
          <w:rFonts w:ascii="Times New Roman" w:hAnsi="Times New Roman" w:cs="Times New Roman"/>
          <w:sz w:val="24"/>
          <w:szCs w:val="24"/>
        </w:rPr>
        <w:t>。这种安全框架允许开发人员在控制器上创建新的安全模块，且这些安全模块之间可以相互组合并协同工作，从而加快了控制器安全模块库的设计和开发</w:t>
      </w:r>
      <w:r w:rsidR="00AD693C" w:rsidRPr="008139BD">
        <w:rPr>
          <w:rFonts w:ascii="Times New Roman" w:hAnsi="Times New Roman" w:cs="Times New Roman"/>
          <w:sz w:val="24"/>
          <w:szCs w:val="24"/>
        </w:rPr>
        <w:t>。</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集成了大量</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并能够与传统的安全工具</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如</w:t>
      </w:r>
      <w:r w:rsidR="00676291" w:rsidRPr="008139BD">
        <w:rPr>
          <w:rFonts w:ascii="Times New Roman" w:hAnsi="Times New Roman" w:cs="Times New Roman"/>
          <w:sz w:val="24"/>
          <w:szCs w:val="24"/>
        </w:rPr>
        <w:t xml:space="preserve">BotHunter </w:t>
      </w:r>
      <w:r w:rsidR="00676291" w:rsidRPr="008139BD">
        <w:rPr>
          <w:rFonts w:ascii="Times New Roman" w:hAnsi="Times New Roman" w:cs="Times New Roman"/>
          <w:sz w:val="24"/>
          <w:szCs w:val="24"/>
        </w:rPr>
        <w:t>等软件</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进行通信。如图</w:t>
      </w:r>
      <w:r w:rsidR="00676291" w:rsidRPr="008139BD">
        <w:rPr>
          <w:rFonts w:ascii="Times New Roman" w:hAnsi="Times New Roman" w:cs="Times New Roman"/>
          <w:sz w:val="24"/>
          <w:szCs w:val="24"/>
        </w:rPr>
        <w:t>2-1</w:t>
      </w:r>
      <w:r w:rsidR="00676291" w:rsidRPr="008139BD">
        <w:rPr>
          <w:rFonts w:ascii="Times New Roman" w:hAnsi="Times New Roman" w:cs="Times New Roman"/>
          <w:sz w:val="24"/>
          <w:szCs w:val="24"/>
        </w:rPr>
        <w:t>示</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部署在开源控制器</w:t>
      </w:r>
      <w:r w:rsidR="00874BB5" w:rsidRPr="008139BD">
        <w:rPr>
          <w:rFonts w:ascii="Times New Roman" w:hAnsi="Times New Roman" w:cs="Times New Roman"/>
          <w:sz w:val="24"/>
          <w:szCs w:val="24"/>
        </w:rPr>
        <w:t>NOX</w:t>
      </w:r>
      <w:r w:rsidR="00676291" w:rsidRPr="008139BD">
        <w:rPr>
          <w:rFonts w:ascii="Times New Roman" w:hAnsi="Times New Roman" w:cs="Times New Roman"/>
          <w:sz w:val="24"/>
          <w:szCs w:val="24"/>
        </w:rPr>
        <w:t>之上</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由应用层和安全执行内核两部分组成</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同时</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它提供了由</w:t>
      </w:r>
      <w:r w:rsidR="00676291" w:rsidRPr="008139BD">
        <w:rPr>
          <w:rFonts w:ascii="Times New Roman" w:hAnsi="Times New Roman" w:cs="Times New Roman"/>
          <w:sz w:val="24"/>
          <w:szCs w:val="24"/>
        </w:rPr>
        <w:t xml:space="preserve">Python </w:t>
      </w:r>
      <w:r w:rsidR="00676291" w:rsidRPr="008139BD">
        <w:rPr>
          <w:rFonts w:ascii="Times New Roman" w:hAnsi="Times New Roman" w:cs="Times New Roman"/>
          <w:sz w:val="24"/>
          <w:szCs w:val="24"/>
        </w:rPr>
        <w:t>脚本语言编写的</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使得研究人员可以自己编写具有安全监控和威胁检测功能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安全模块。</w:t>
      </w:r>
      <w:r w:rsidR="00874BB5" w:rsidRPr="008139BD">
        <w:rPr>
          <w:rFonts w:ascii="Times New Roman" w:hAnsi="Times New Roman" w:cs="Times New Roman"/>
          <w:sz w:val="24"/>
          <w:szCs w:val="24"/>
        </w:rPr>
        <w:t>Module</w:t>
      </w:r>
      <w:r w:rsidR="003F2C39" w:rsidRPr="008139BD">
        <w:rPr>
          <w:rFonts w:ascii="Times New Roman" w:hAnsi="Times New Roman" w:cs="Times New Roman"/>
          <w:sz w:val="24"/>
          <w:szCs w:val="24"/>
        </w:rPr>
        <w:t>安全模块是</w:t>
      </w:r>
      <w:r w:rsidR="003F2C39" w:rsidRPr="008139BD">
        <w:rPr>
          <w:rFonts w:ascii="Times New Roman" w:hAnsi="Times New Roman" w:cs="Times New Roman"/>
          <w:sz w:val="24"/>
          <w:szCs w:val="24"/>
        </w:rPr>
        <w:t>FRESCO</w:t>
      </w:r>
      <w:r w:rsidR="00676291" w:rsidRPr="008139BD">
        <w:rPr>
          <w:rFonts w:ascii="Times New Roman" w:hAnsi="Times New Roman" w:cs="Times New Roman"/>
          <w:sz w:val="24"/>
          <w:szCs w:val="24"/>
        </w:rPr>
        <w:t>安全模块库的基本处理单元</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不同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模块用于提供不同的安全功能。同时</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这些模块可以被共享或组合</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以提供更加复杂的安全防护功能。</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7A29E845">
                <wp:simplePos x="0" y="0"/>
                <wp:positionH relativeFrom="column">
                  <wp:posOffset>247650</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500250" w:rsidRDefault="00500250" w:rsidP="00280ABF">
                                <w:pPr>
                                  <w:ind w:left="0" w:firstLine="0"/>
                                </w:pPr>
                              </w:p>
                              <w:p w14:paraId="0459E308" w14:textId="77777777" w:rsidR="00500250" w:rsidRDefault="00500250" w:rsidP="00280ABF">
                                <w:pPr>
                                  <w:ind w:left="0" w:firstLine="0"/>
                                </w:pPr>
                              </w:p>
                              <w:p w14:paraId="07674BB4" w14:textId="77777777" w:rsidR="00500250" w:rsidRDefault="00500250" w:rsidP="00280ABF">
                                <w:pPr>
                                  <w:ind w:left="0" w:firstLine="0"/>
                                </w:pPr>
                              </w:p>
                              <w:p w14:paraId="20CFE8CC" w14:textId="77777777" w:rsidR="00500250" w:rsidRDefault="00500250" w:rsidP="00280ABF">
                                <w:pPr>
                                  <w:ind w:left="0" w:firstLine="0"/>
                                </w:pPr>
                              </w:p>
                              <w:p w14:paraId="63229A9F" w14:textId="77777777" w:rsidR="00500250" w:rsidRDefault="00500250" w:rsidP="00280ABF">
                                <w:pPr>
                                  <w:ind w:left="0" w:firstLine="0"/>
                                </w:pPr>
                              </w:p>
                              <w:p w14:paraId="4192AEA9" w14:textId="77777777" w:rsidR="00500250" w:rsidRDefault="00500250" w:rsidP="00280ABF">
                                <w:pPr>
                                  <w:ind w:left="0" w:firstLine="0"/>
                                </w:pPr>
                              </w:p>
                              <w:p w14:paraId="33436EA0" w14:textId="77777777" w:rsidR="00500250" w:rsidRDefault="00500250" w:rsidP="00280ABF">
                                <w:pPr>
                                  <w:ind w:left="0" w:firstLine="0"/>
                                </w:pPr>
                              </w:p>
                              <w:p w14:paraId="3CF7B2D0" w14:textId="77777777" w:rsidR="00500250" w:rsidRDefault="00500250" w:rsidP="00280ABF">
                                <w:pPr>
                                  <w:ind w:left="0" w:firstLine="0"/>
                                  <w:rPr>
                                    <w:rFonts w:ascii="Times New Roman" w:eastAsia="宋体" w:hAnsi="Times New Roman" w:cs="Times New Roman"/>
                                  </w:rPr>
                                </w:pPr>
                              </w:p>
                              <w:p w14:paraId="2C4556C5" w14:textId="4A17FAE7" w:rsidR="00500250" w:rsidRDefault="00500250"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500250" w:rsidRPr="00587446" w:rsidRDefault="00500250"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500250" w:rsidRPr="00343F57" w:rsidRDefault="00500250"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500250" w:rsidRPr="00343F57" w:rsidRDefault="00500250"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500250" w:rsidRPr="00343F57" w:rsidRDefault="00500250"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500250" w:rsidRPr="00587446" w:rsidRDefault="00500250"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500250" w:rsidRPr="00587446" w:rsidRDefault="00500250"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500250" w:rsidRPr="001B0F8C" w:rsidRDefault="00500250"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500250" w:rsidRDefault="00500250"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500250" w:rsidRDefault="00500250" w:rsidP="00280ABF">
                          <w:pPr>
                            <w:ind w:left="0" w:firstLine="0"/>
                          </w:pPr>
                        </w:p>
                        <w:p w14:paraId="0459E308" w14:textId="77777777" w:rsidR="00500250" w:rsidRDefault="00500250" w:rsidP="00280ABF">
                          <w:pPr>
                            <w:ind w:left="0" w:firstLine="0"/>
                          </w:pPr>
                        </w:p>
                        <w:p w14:paraId="07674BB4" w14:textId="77777777" w:rsidR="00500250" w:rsidRDefault="00500250" w:rsidP="00280ABF">
                          <w:pPr>
                            <w:ind w:left="0" w:firstLine="0"/>
                          </w:pPr>
                        </w:p>
                        <w:p w14:paraId="20CFE8CC" w14:textId="77777777" w:rsidR="00500250" w:rsidRDefault="00500250" w:rsidP="00280ABF">
                          <w:pPr>
                            <w:ind w:left="0" w:firstLine="0"/>
                          </w:pPr>
                        </w:p>
                        <w:p w14:paraId="63229A9F" w14:textId="77777777" w:rsidR="00500250" w:rsidRDefault="00500250" w:rsidP="00280ABF">
                          <w:pPr>
                            <w:ind w:left="0" w:firstLine="0"/>
                          </w:pPr>
                        </w:p>
                        <w:p w14:paraId="4192AEA9" w14:textId="77777777" w:rsidR="00500250" w:rsidRDefault="00500250" w:rsidP="00280ABF">
                          <w:pPr>
                            <w:ind w:left="0" w:firstLine="0"/>
                          </w:pPr>
                        </w:p>
                        <w:p w14:paraId="33436EA0" w14:textId="77777777" w:rsidR="00500250" w:rsidRDefault="00500250" w:rsidP="00280ABF">
                          <w:pPr>
                            <w:ind w:left="0" w:firstLine="0"/>
                          </w:pPr>
                        </w:p>
                        <w:p w14:paraId="3CF7B2D0" w14:textId="77777777" w:rsidR="00500250" w:rsidRDefault="00500250" w:rsidP="00280ABF">
                          <w:pPr>
                            <w:ind w:left="0" w:firstLine="0"/>
                            <w:rPr>
                              <w:rFonts w:ascii="Times New Roman" w:eastAsia="宋体" w:hAnsi="Times New Roman" w:cs="Times New Roman"/>
                            </w:rPr>
                          </w:pPr>
                        </w:p>
                        <w:p w14:paraId="2C4556C5" w14:textId="4A17FAE7" w:rsidR="00500250" w:rsidRDefault="00500250"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500250" w:rsidRPr="00587446" w:rsidRDefault="00500250"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500250" w:rsidRDefault="00500250"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500250" w:rsidRDefault="00500250"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500250" w:rsidRPr="00343F57" w:rsidRDefault="00500250"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500250" w:rsidRPr="00343F57" w:rsidRDefault="00500250"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500250" w:rsidRPr="00343F57" w:rsidRDefault="00500250"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500250" w:rsidRDefault="00500250"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500250" w:rsidRDefault="00500250"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500250" w:rsidRDefault="00500250"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500250" w:rsidRDefault="00500250"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500250" w:rsidRPr="00587446" w:rsidRDefault="00500250"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500250" w:rsidRPr="00587446" w:rsidRDefault="00500250"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500250" w:rsidRDefault="00500250"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500250" w:rsidRDefault="00500250"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500250" w:rsidRDefault="00500250"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500250" w:rsidRDefault="00500250"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500250" w:rsidRPr="001B0F8C" w:rsidRDefault="00500250"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500250" w:rsidRDefault="00500250"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0B180C38" w:rsidR="00280ABF" w:rsidRDefault="00B47ED1" w:rsidP="006458D4">
      <w:pPr>
        <w:spacing w:line="288" w:lineRule="auto"/>
        <w:ind w:left="0" w:firstLineChars="200" w:firstLine="480"/>
        <w:jc w:val="both"/>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83840" behindDoc="0" locked="0" layoutInCell="1" allowOverlap="1" wp14:anchorId="34998534" wp14:editId="2A25499A">
                <wp:simplePos x="0" y="0"/>
                <wp:positionH relativeFrom="column">
                  <wp:posOffset>3681095</wp:posOffset>
                </wp:positionH>
                <wp:positionV relativeFrom="paragraph">
                  <wp:posOffset>142875</wp:posOffset>
                </wp:positionV>
                <wp:extent cx="129782" cy="128585"/>
                <wp:effectExtent l="19050" t="19050" r="22860" b="43180"/>
                <wp:wrapNone/>
                <wp:docPr id="75" name="左箭头 75"/>
                <wp:cNvGraphicFramePr/>
                <a:graphic xmlns:a="http://schemas.openxmlformats.org/drawingml/2006/main">
                  <a:graphicData uri="http://schemas.microsoft.com/office/word/2010/wordprocessingShape">
                    <wps:wsp>
                      <wps:cNvSpPr/>
                      <wps:spPr>
                        <a:xfrm>
                          <a:off x="0" y="0"/>
                          <a:ext cx="129782" cy="128585"/>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939DF1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75" o:spid="_x0000_s1026" type="#_x0000_t66" style="position:absolute;left:0;text-align:left;margin-left:289.85pt;margin-top:11.25pt;width:10.2pt;height:10.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" adj="10700" fillcolor="white [3212]" strokecolor="black [3213]" strokeweight="1pt"/>
            </w:pict>
          </mc:Fallback>
        </mc:AlternateContent>
      </w: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7D2DA52E"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8D4BF9">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59B9D4F2" w14:textId="582D14F9" w:rsidR="00075175" w:rsidRPr="00BF72A2" w:rsidRDefault="00425D90" w:rsidP="00BF72A2">
      <w:pPr>
        <w:autoSpaceDE w:val="0"/>
        <w:autoSpaceDN w:val="0"/>
        <w:adjustRightInd w:val="0"/>
        <w:spacing w:line="288" w:lineRule="auto"/>
        <w:ind w:left="0" w:firstLineChars="200" w:firstLine="480"/>
        <w:jc w:val="both"/>
        <w:rPr>
          <w:rFonts w:ascii="Times New Roman" w:hAnsi="Times New Roman" w:cs="Times New Roman"/>
          <w:sz w:val="24"/>
          <w:szCs w:val="24"/>
        </w:rPr>
      </w:pPr>
      <w:r w:rsidRPr="00BF72A2">
        <w:rPr>
          <w:rFonts w:ascii="Times New Roman" w:hAnsi="Times New Roman" w:cs="Times New Roman"/>
          <w:sz w:val="24"/>
          <w:szCs w:val="24"/>
        </w:rPr>
        <w:lastRenderedPageBreak/>
        <w:t>SDSA</w:t>
      </w:r>
      <w:r w:rsidRPr="00BF72A2">
        <w:rPr>
          <w:rFonts w:ascii="Times New Roman" w:hAnsi="Times New Roman" w:cs="Times New Roman"/>
          <w:sz w:val="24"/>
          <w:szCs w:val="24"/>
        </w:rPr>
        <w:t>一种将安全数据与控制分离的新型安全架构，包括安全控制器、北向安全</w:t>
      </w:r>
      <w:r w:rsidRPr="00BF72A2">
        <w:rPr>
          <w:rFonts w:ascii="Times New Roman" w:hAnsi="Times New Roman" w:cs="Times New Roman"/>
          <w:sz w:val="24"/>
          <w:szCs w:val="24"/>
        </w:rPr>
        <w:t>APP</w:t>
      </w:r>
      <w:r w:rsidRPr="00BF72A2">
        <w:rPr>
          <w:rFonts w:ascii="Times New Roman" w:hAnsi="Times New Roman" w:cs="Times New Roman"/>
          <w:sz w:val="24"/>
          <w:szCs w:val="24"/>
        </w:rPr>
        <w:t>和南向安全设备。</w:t>
      </w:r>
      <w:r w:rsidR="006653A3" w:rsidRPr="00BF72A2">
        <w:rPr>
          <w:rFonts w:ascii="Times New Roman" w:hAnsi="Times New Roman" w:cs="Times New Roman"/>
          <w:sz w:val="24"/>
          <w:szCs w:val="24"/>
        </w:rPr>
        <w:t>架构如图</w:t>
      </w:r>
      <w:r w:rsidR="006653A3" w:rsidRPr="00BF72A2">
        <w:rPr>
          <w:rFonts w:ascii="Times New Roman" w:hAnsi="Times New Roman" w:cs="Times New Roman"/>
          <w:sz w:val="24"/>
          <w:szCs w:val="24"/>
        </w:rPr>
        <w:t>2-2</w:t>
      </w:r>
      <w:r w:rsidR="006653A3" w:rsidRPr="00BF72A2">
        <w:rPr>
          <w:rFonts w:ascii="Times New Roman" w:hAnsi="Times New Roman" w:cs="Times New Roman"/>
          <w:sz w:val="24"/>
          <w:szCs w:val="24"/>
        </w:rPr>
        <w:t>所示，各类安全</w:t>
      </w:r>
      <w:r w:rsidR="006653A3" w:rsidRPr="00BF72A2">
        <w:rPr>
          <w:rFonts w:ascii="Times New Roman" w:hAnsi="Times New Roman" w:cs="Times New Roman"/>
          <w:sz w:val="24"/>
          <w:szCs w:val="24"/>
        </w:rPr>
        <w:t>APP</w:t>
      </w:r>
      <w:r w:rsidR="006653A3" w:rsidRPr="00BF72A2">
        <w:rPr>
          <w:rFonts w:ascii="Times New Roman" w:hAnsi="Times New Roman" w:cs="Times New Roman"/>
          <w:sz w:val="24"/>
          <w:szCs w:val="24"/>
        </w:rPr>
        <w:t>处于安全架构的顶部，生成并向下推送细粒度策略。传统的安全设备和</w:t>
      </w:r>
      <w:r w:rsidR="006653A3" w:rsidRPr="00BF72A2">
        <w:rPr>
          <w:rFonts w:ascii="Times New Roman" w:hAnsi="Times New Roman" w:cs="Times New Roman"/>
          <w:sz w:val="24"/>
          <w:szCs w:val="24"/>
        </w:rPr>
        <w:t>SDN</w:t>
      </w:r>
      <w:r w:rsidR="006653A3" w:rsidRPr="00BF72A2">
        <w:rPr>
          <w:rFonts w:ascii="Times New Roman" w:hAnsi="Times New Roman" w:cs="Times New Roman"/>
          <w:sz w:val="24"/>
          <w:szCs w:val="24"/>
        </w:rPr>
        <w:t>网络设备处于底部，处理网络中的数据和行为；中间的安全控制器是核心组件。在东西方向，安全控制器从网络控制器中获取拓扑和路由信息，从</w:t>
      </w:r>
      <w:r w:rsidR="006653A3" w:rsidRPr="00BF72A2">
        <w:rPr>
          <w:rFonts w:ascii="Times New Roman" w:hAnsi="Times New Roman" w:cs="Times New Roman"/>
          <w:sz w:val="24"/>
          <w:szCs w:val="24"/>
        </w:rPr>
        <w:t>IaaS</w:t>
      </w:r>
      <w:r w:rsidR="006653A3" w:rsidRPr="00BF72A2">
        <w:rPr>
          <w:rFonts w:ascii="Times New Roman" w:hAnsi="Times New Roman" w:cs="Times New Roman"/>
          <w:sz w:val="24"/>
          <w:szCs w:val="24"/>
        </w:rPr>
        <w:t>系统中获取租户和网络信息，建立知识库；</w:t>
      </w:r>
      <w:r w:rsidR="000324D4" w:rsidRPr="00BF72A2">
        <w:rPr>
          <w:rFonts w:ascii="Times New Roman" w:hAnsi="Times New Roman" w:cs="Times New Roman"/>
          <w:sz w:val="24"/>
          <w:szCs w:val="24"/>
        </w:rPr>
        <w:t>在南北方向，安全控制器从安全设备中收集日志，建立日志库和信誉库，</w:t>
      </w:r>
      <w:r w:rsidR="006653A3" w:rsidRPr="00BF72A2">
        <w:rPr>
          <w:rFonts w:ascii="Times New Roman" w:hAnsi="Times New Roman" w:cs="Times New Roman"/>
          <w:sz w:val="24"/>
          <w:szCs w:val="24"/>
        </w:rPr>
        <w:t>并接收各种信息，调度相应安全模块进行响应。</w:t>
      </w:r>
      <w:r w:rsidR="00FB0CCD" w:rsidRPr="00BF72A2">
        <w:rPr>
          <w:rFonts w:ascii="Times New Roman" w:hAnsi="Times New Roman" w:cs="Times New Roman"/>
          <w:sz w:val="24"/>
          <w:szCs w:val="24"/>
        </w:rPr>
        <w:t>SDSA</w:t>
      </w:r>
      <w:r w:rsidR="004D510E" w:rsidRPr="00BF72A2">
        <w:rPr>
          <w:rFonts w:ascii="Times New Roman" w:hAnsi="Times New Roman" w:cs="Times New Roman"/>
          <w:sz w:val="24"/>
          <w:szCs w:val="24"/>
        </w:rPr>
        <w:t>借鉴</w:t>
      </w:r>
      <w:r w:rsidR="00EF446F" w:rsidRPr="00BF72A2">
        <w:rPr>
          <w:rFonts w:ascii="Times New Roman" w:hAnsi="Times New Roman" w:cs="Times New Roman"/>
          <w:sz w:val="24"/>
          <w:szCs w:val="24"/>
        </w:rPr>
        <w:t>了</w:t>
      </w:r>
      <w:r w:rsidR="004D510E" w:rsidRPr="00BF72A2">
        <w:rPr>
          <w:rFonts w:ascii="Times New Roman" w:hAnsi="Times New Roman" w:cs="Times New Roman"/>
          <w:sz w:val="24"/>
          <w:szCs w:val="24"/>
        </w:rPr>
        <w:t>软件定义网络的本质思想</w:t>
      </w:r>
      <w:r w:rsidR="005E3FF3" w:rsidRPr="00BF72A2">
        <w:rPr>
          <w:rFonts w:ascii="Times New Roman" w:hAnsi="Times New Roman" w:cs="Times New Roman"/>
          <w:sz w:val="24"/>
          <w:szCs w:val="24"/>
        </w:rPr>
        <w:t>，</w:t>
      </w:r>
      <w:r w:rsidR="00FB0CCD" w:rsidRPr="00BF72A2">
        <w:rPr>
          <w:rFonts w:ascii="Times New Roman" w:hAnsi="Times New Roman" w:cs="Times New Roman"/>
          <w:sz w:val="24"/>
          <w:szCs w:val="24"/>
        </w:rPr>
        <w:t>利用安全</w:t>
      </w:r>
      <w:r w:rsidR="00FB0CCD" w:rsidRPr="00BF72A2">
        <w:rPr>
          <w:rFonts w:ascii="Times New Roman" w:hAnsi="Times New Roman" w:cs="Times New Roman"/>
          <w:sz w:val="24"/>
          <w:szCs w:val="24"/>
        </w:rPr>
        <w:t>APP</w:t>
      </w:r>
      <w:r w:rsidR="00FB0CCD" w:rsidRPr="00BF72A2">
        <w:rPr>
          <w:rFonts w:ascii="Times New Roman" w:hAnsi="Times New Roman" w:cs="Times New Roman"/>
          <w:sz w:val="24"/>
          <w:szCs w:val="24"/>
        </w:rPr>
        <w:t>、安全控制器和安全设备协同检测</w:t>
      </w:r>
      <w:r w:rsidR="00FB0CCD" w:rsidRPr="00BF72A2">
        <w:rPr>
          <w:rFonts w:ascii="Times New Roman" w:hAnsi="Times New Roman" w:cs="Times New Roman"/>
          <w:sz w:val="24"/>
          <w:szCs w:val="24"/>
        </w:rPr>
        <w:t>SDN</w:t>
      </w:r>
      <w:r w:rsidR="00FB0CCD" w:rsidRPr="00BF72A2">
        <w:rPr>
          <w:rFonts w:ascii="Times New Roman" w:hAnsi="Times New Roman" w:cs="Times New Roman"/>
          <w:sz w:val="24"/>
          <w:szCs w:val="24"/>
        </w:rPr>
        <w:t>环境下的各类威胁，在深度分析安全</w:t>
      </w:r>
      <w:r w:rsidR="00CD6E9E" w:rsidRPr="00BF72A2">
        <w:rPr>
          <w:rFonts w:ascii="Times New Roman" w:hAnsi="Times New Roman" w:cs="Times New Roman"/>
          <w:sz w:val="24"/>
          <w:szCs w:val="24"/>
        </w:rPr>
        <w:t>策略</w:t>
      </w:r>
      <w:r w:rsidR="00FB0CCD" w:rsidRPr="00BF72A2">
        <w:rPr>
          <w:rFonts w:ascii="Times New Roman" w:hAnsi="Times New Roman" w:cs="Times New Roman"/>
          <w:sz w:val="24"/>
          <w:szCs w:val="24"/>
        </w:rPr>
        <w:t>后进行快速响应防护</w:t>
      </w:r>
      <w:r w:rsidR="00EF446F" w:rsidRPr="00BF72A2">
        <w:rPr>
          <w:rFonts w:ascii="Times New Roman" w:hAnsi="Times New Roman" w:cs="Times New Roman"/>
          <w:sz w:val="24"/>
          <w:szCs w:val="24"/>
        </w:rPr>
        <w:t>。</w:t>
      </w:r>
    </w:p>
    <w:p w14:paraId="41F1D0C4" w14:textId="77777777" w:rsidR="00C074A3" w:rsidRDefault="00C074A3" w:rsidP="00C074A3">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501FF323"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934D353" w14:textId="74BF6060" w:rsidR="00030A0D" w:rsidRDefault="00BE1D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6AC18FC7">
                <wp:simplePos x="0" y="0"/>
                <wp:positionH relativeFrom="margin">
                  <wp:align>right</wp:align>
                </wp:positionH>
                <wp:positionV relativeFrom="paragraph">
                  <wp:posOffset>7620</wp:posOffset>
                </wp:positionV>
                <wp:extent cx="5400675" cy="3286125"/>
                <wp:effectExtent l="0" t="0" r="28575" b="28575"/>
                <wp:wrapNone/>
                <wp:docPr id="368" name="组合 368"/>
                <wp:cNvGraphicFramePr/>
                <a:graphic xmlns:a="http://schemas.openxmlformats.org/drawingml/2006/main">
                  <a:graphicData uri="http://schemas.microsoft.com/office/word/2010/wordprocessingGroup">
                    <wpg:wgp>
                      <wpg:cNvGrpSpPr/>
                      <wpg:grpSpPr>
                        <a:xfrm>
                          <a:off x="0" y="0"/>
                          <a:ext cx="5400675" cy="3286125"/>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500250" w:rsidRDefault="00500250" w:rsidP="00C96BD0">
                                    <w:pPr>
                                      <w:ind w:left="0" w:firstLine="0"/>
                                    </w:pPr>
                                  </w:p>
                                  <w:p w14:paraId="0ADA56B4" w14:textId="77777777" w:rsidR="00500250" w:rsidRDefault="00500250" w:rsidP="00C96BD0">
                                    <w:pPr>
                                      <w:ind w:left="0" w:firstLine="0"/>
                                    </w:pPr>
                                  </w:p>
                                  <w:p w14:paraId="753CFCB2" w14:textId="77777777" w:rsidR="00500250" w:rsidRDefault="00500250" w:rsidP="00C96BD0">
                                    <w:pPr>
                                      <w:ind w:left="0" w:firstLine="0"/>
                                    </w:pPr>
                                  </w:p>
                                  <w:p w14:paraId="67068D82" w14:textId="77777777" w:rsidR="00500250" w:rsidRDefault="00500250" w:rsidP="00085903">
                                    <w:pPr>
                                      <w:ind w:left="0" w:firstLineChars="100" w:firstLine="210"/>
                                      <w:rPr>
                                        <w:rFonts w:ascii="宋体" w:eastAsia="宋体" w:hAnsi="宋体"/>
                                      </w:rPr>
                                    </w:pPr>
                                  </w:p>
                                  <w:p w14:paraId="3FB7398B" w14:textId="1074AC66"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5"/>
                                  <a:ext cx="626165" cy="536714"/>
                                </a:xfrm>
                                <a:prstGeom prst="rect">
                                  <a:avLst/>
                                </a:prstGeom>
                                <a:solidFill>
                                  <a:schemeClr val="lt1"/>
                                </a:solidFill>
                                <a:ln w="6350">
                                  <a:solidFill>
                                    <a:prstClr val="black"/>
                                  </a:solidFill>
                                </a:ln>
                              </wps:spPr>
                              <wps:txbx>
                                <w:txbxContent>
                                  <w:p w14:paraId="73274D27"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500250" w:rsidRPr="0087361C" w:rsidRDefault="0050025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500250" w:rsidRPr="0087361C" w:rsidRDefault="00500250" w:rsidP="004661E2">
                                    <w:pPr>
                                      <w:ind w:left="0" w:firstLineChars="200" w:firstLine="420"/>
                                      <w:rPr>
                                        <w:rFonts w:ascii="宋体" w:eastAsia="宋体" w:hAnsi="宋体"/>
                                      </w:rPr>
                                    </w:pPr>
                                    <w:r>
                                      <w:rPr>
                                        <w:rFonts w:ascii="宋体" w:eastAsia="宋体" w:hAnsi="宋体" w:hint="eastAsia"/>
                                      </w:rPr>
                                      <w:t>IPS</w:t>
                                    </w:r>
                                  </w:p>
                                  <w:p w14:paraId="4C55FC88"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500250" w:rsidRPr="0087361C" w:rsidRDefault="00500250" w:rsidP="00085903">
                                    <w:pPr>
                                      <w:ind w:left="0" w:firstLineChars="200" w:firstLine="420"/>
                                      <w:rPr>
                                        <w:rFonts w:ascii="宋体" w:eastAsia="宋体" w:hAnsi="宋体"/>
                                      </w:rPr>
                                    </w:pPr>
                                    <w:r>
                                      <w:rPr>
                                        <w:rFonts w:ascii="宋体" w:eastAsia="宋体" w:hAnsi="宋体" w:hint="eastAsia"/>
                                      </w:rPr>
                                      <w:t>ADS</w:t>
                                    </w:r>
                                  </w:p>
                                  <w:p w14:paraId="5692E9DD"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500250" w:rsidRDefault="00500250"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500250" w:rsidRPr="00334C04" w:rsidRDefault="00500250"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61053" y="527957"/>
                                  <a:ext cx="1072811" cy="337930"/>
                                </a:xfrm>
                                <a:prstGeom prst="rect">
                                  <a:avLst/>
                                </a:prstGeom>
                                <a:solidFill>
                                  <a:schemeClr val="lt1"/>
                                </a:solidFill>
                                <a:ln w="6350">
                                  <a:solidFill>
                                    <a:prstClr val="black"/>
                                  </a:solidFill>
                                </a:ln>
                              </wps:spPr>
                              <wps:txbx>
                                <w:txbxContent>
                                  <w:p w14:paraId="52BE83F9" w14:textId="77777777" w:rsidR="00500250" w:rsidRPr="00334C04" w:rsidRDefault="0050025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61053" y="1003852"/>
                                  <a:ext cx="1072811" cy="337930"/>
                                </a:xfrm>
                                <a:prstGeom prst="rect">
                                  <a:avLst/>
                                </a:prstGeom>
                                <a:solidFill>
                                  <a:schemeClr val="lt1"/>
                                </a:solidFill>
                                <a:ln w="6350">
                                  <a:solidFill>
                                    <a:prstClr val="black"/>
                                  </a:solidFill>
                                </a:ln>
                              </wps:spPr>
                              <wps:txbx>
                                <w:txbxContent>
                                  <w:p w14:paraId="71D9D081" w14:textId="77777777" w:rsidR="00500250" w:rsidRPr="00334C04" w:rsidRDefault="0050025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1052933" cy="337930"/>
                                </a:xfrm>
                                <a:prstGeom prst="rect">
                                  <a:avLst/>
                                </a:prstGeom>
                                <a:solidFill>
                                  <a:schemeClr val="lt1"/>
                                </a:solidFill>
                                <a:ln w="6350">
                                  <a:solidFill>
                                    <a:prstClr val="black"/>
                                  </a:solidFill>
                                </a:ln>
                              </wps:spPr>
                              <wps:txbx>
                                <w:txbxContent>
                                  <w:p w14:paraId="4C20D807" w14:textId="77777777" w:rsidR="00500250" w:rsidRPr="00334C04" w:rsidRDefault="0050025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527957"/>
                                  <a:ext cx="675861" cy="337930"/>
                                </a:xfrm>
                                <a:prstGeom prst="rect">
                                  <a:avLst/>
                                </a:prstGeom>
                                <a:solidFill>
                                  <a:schemeClr val="lt1"/>
                                </a:solidFill>
                                <a:ln w="6350">
                                  <a:solidFill>
                                    <a:prstClr val="black"/>
                                  </a:solidFill>
                                </a:ln>
                              </wps:spPr>
                              <wps:txbx>
                                <w:txbxContent>
                                  <w:p w14:paraId="230C656D" w14:textId="77777777" w:rsidR="00500250" w:rsidRPr="00334C04" w:rsidRDefault="00500250"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500250" w:rsidRDefault="00500250" w:rsidP="00C96BD0">
                                    <w:pPr>
                                      <w:ind w:left="0" w:firstLine="0"/>
                                      <w:rPr>
                                        <w:rFonts w:ascii="宋体" w:eastAsia="宋体" w:hAnsi="宋体"/>
                                      </w:rPr>
                                    </w:pPr>
                                    <w:r>
                                      <w:rPr>
                                        <w:rFonts w:ascii="宋体" w:eastAsia="宋体" w:hAnsi="宋体" w:hint="eastAsia"/>
                                      </w:rPr>
                                      <w:t>策略解析</w:t>
                                    </w:r>
                                  </w:p>
                                  <w:p w14:paraId="4F31E38A" w14:textId="77777777" w:rsidR="00500250" w:rsidRPr="00334C04" w:rsidRDefault="00500250"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500250" w:rsidRPr="00334C04" w:rsidRDefault="0050025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500250" w:rsidRDefault="00500250" w:rsidP="00C96BD0">
                                    <w:pPr>
                                      <w:ind w:left="0" w:firstLine="0"/>
                                    </w:pPr>
                                  </w:p>
                                  <w:p w14:paraId="0347DEF1" w14:textId="77777777" w:rsidR="00500250" w:rsidRDefault="00500250" w:rsidP="00C96BD0">
                                    <w:pPr>
                                      <w:ind w:left="0" w:firstLine="0"/>
                                    </w:pPr>
                                  </w:p>
                                  <w:p w14:paraId="77406E55" w14:textId="77777777" w:rsidR="00500250" w:rsidRDefault="00500250" w:rsidP="00C96BD0">
                                    <w:pPr>
                                      <w:ind w:left="0" w:firstLine="0"/>
                                    </w:pPr>
                                  </w:p>
                                  <w:p w14:paraId="5B3ED922" w14:textId="77777777" w:rsidR="00500250" w:rsidRDefault="00500250" w:rsidP="00085903">
                                    <w:pPr>
                                      <w:ind w:left="0" w:firstLineChars="100" w:firstLine="210"/>
                                      <w:rPr>
                                        <w:rFonts w:ascii="宋体" w:eastAsia="宋体" w:hAnsi="宋体"/>
                                      </w:rPr>
                                    </w:pPr>
                                  </w:p>
                                  <w:p w14:paraId="7DD5A837" w14:textId="29592074"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3"/>
                                  <a:ext cx="626165" cy="521460"/>
                                </a:xfrm>
                                <a:prstGeom prst="rect">
                                  <a:avLst/>
                                </a:prstGeom>
                                <a:solidFill>
                                  <a:schemeClr val="lt1"/>
                                </a:solidFill>
                                <a:ln w="6350">
                                  <a:solidFill>
                                    <a:prstClr val="black"/>
                                  </a:solidFill>
                                </a:ln>
                              </wps:spPr>
                              <wps:txbx>
                                <w:txbxContent>
                                  <w:p w14:paraId="08A34822"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500250" w:rsidRPr="00334C04" w:rsidRDefault="00500250"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D6871" id="组合 368" o:spid="_x0000_s1070" style="position:absolute;left:0;text-align:left;margin-left:374.05pt;margin-top:.6pt;width:425.25pt;height:258.75pt;z-index:251681792;mso-position-horizontal:right;mso-position-horizontal-relative:margin;mso-width-relative:margin;mso-height-relative:margin"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500250" w:rsidRDefault="00500250"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500250" w:rsidRDefault="00500250" w:rsidP="00C96BD0">
                              <w:pPr>
                                <w:ind w:left="0" w:firstLine="0"/>
                              </w:pPr>
                            </w:p>
                            <w:p w14:paraId="0ADA56B4" w14:textId="77777777" w:rsidR="00500250" w:rsidRDefault="00500250" w:rsidP="00C96BD0">
                              <w:pPr>
                                <w:ind w:left="0" w:firstLine="0"/>
                              </w:pPr>
                            </w:p>
                            <w:p w14:paraId="753CFCB2" w14:textId="77777777" w:rsidR="00500250" w:rsidRDefault="00500250" w:rsidP="00C96BD0">
                              <w:pPr>
                                <w:ind w:left="0" w:firstLine="0"/>
                              </w:pPr>
                            </w:p>
                            <w:p w14:paraId="67068D82" w14:textId="77777777" w:rsidR="00500250" w:rsidRDefault="00500250" w:rsidP="00085903">
                              <w:pPr>
                                <w:ind w:left="0" w:firstLineChars="100" w:firstLine="210"/>
                                <w:rPr>
                                  <w:rFonts w:ascii="宋体" w:eastAsia="宋体" w:hAnsi="宋体"/>
                                </w:rPr>
                              </w:pPr>
                            </w:p>
                            <w:p w14:paraId="3FB7398B" w14:textId="1074AC66"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5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500250" w:rsidRDefault="00500250"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500250" w:rsidRPr="0087361C" w:rsidRDefault="0050025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500250" w:rsidRDefault="00500250"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500250" w:rsidRPr="0087361C" w:rsidRDefault="00500250" w:rsidP="004661E2">
                              <w:pPr>
                                <w:ind w:left="0" w:firstLineChars="200" w:firstLine="420"/>
                                <w:rPr>
                                  <w:rFonts w:ascii="宋体" w:eastAsia="宋体" w:hAnsi="宋体"/>
                                </w:rPr>
                              </w:pPr>
                              <w:r>
                                <w:rPr>
                                  <w:rFonts w:ascii="宋体" w:eastAsia="宋体" w:hAnsi="宋体" w:hint="eastAsia"/>
                                </w:rPr>
                                <w:t>IPS</w:t>
                              </w:r>
                            </w:p>
                            <w:p w14:paraId="4C55FC88" w14:textId="77777777" w:rsidR="00500250" w:rsidRDefault="00500250"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500250" w:rsidRPr="0087361C" w:rsidRDefault="00500250" w:rsidP="00085903">
                              <w:pPr>
                                <w:ind w:left="0" w:firstLineChars="200" w:firstLine="420"/>
                                <w:rPr>
                                  <w:rFonts w:ascii="宋体" w:eastAsia="宋体" w:hAnsi="宋体"/>
                                </w:rPr>
                              </w:pPr>
                              <w:r>
                                <w:rPr>
                                  <w:rFonts w:ascii="宋体" w:eastAsia="宋体" w:hAnsi="宋体" w:hint="eastAsia"/>
                                </w:rPr>
                                <w:t>ADS</w:t>
                              </w:r>
                            </w:p>
                            <w:p w14:paraId="5692E9DD" w14:textId="77777777" w:rsidR="00500250" w:rsidRDefault="00500250"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500250" w:rsidRDefault="00500250"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500250" w:rsidRPr="00334C04" w:rsidRDefault="00500250"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610;top:5279;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500250" w:rsidRPr="00334C04" w:rsidRDefault="0050025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610;top:10038;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500250" w:rsidRPr="00334C04" w:rsidRDefault="0050025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1052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500250" w:rsidRPr="00334C04" w:rsidRDefault="0050025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527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500250" w:rsidRPr="00334C04" w:rsidRDefault="00500250"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500250" w:rsidRDefault="00500250" w:rsidP="00C96BD0">
                              <w:pPr>
                                <w:ind w:left="0" w:firstLine="0"/>
                                <w:rPr>
                                  <w:rFonts w:ascii="宋体" w:eastAsia="宋体" w:hAnsi="宋体"/>
                                </w:rPr>
                              </w:pPr>
                              <w:r>
                                <w:rPr>
                                  <w:rFonts w:ascii="宋体" w:eastAsia="宋体" w:hAnsi="宋体" w:hint="eastAsia"/>
                                </w:rPr>
                                <w:t>策略解析</w:t>
                              </w:r>
                            </w:p>
                            <w:p w14:paraId="4F31E38A" w14:textId="77777777" w:rsidR="00500250" w:rsidRPr="00334C04" w:rsidRDefault="00500250"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500250" w:rsidRPr="00334C04" w:rsidRDefault="0050025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500250" w:rsidRDefault="00500250" w:rsidP="00C96BD0">
                              <w:pPr>
                                <w:ind w:left="0" w:firstLine="0"/>
                              </w:pPr>
                            </w:p>
                            <w:p w14:paraId="0347DEF1" w14:textId="77777777" w:rsidR="00500250" w:rsidRDefault="00500250" w:rsidP="00C96BD0">
                              <w:pPr>
                                <w:ind w:left="0" w:firstLine="0"/>
                              </w:pPr>
                            </w:p>
                            <w:p w14:paraId="77406E55" w14:textId="77777777" w:rsidR="00500250" w:rsidRDefault="00500250" w:rsidP="00C96BD0">
                              <w:pPr>
                                <w:ind w:left="0" w:firstLine="0"/>
                              </w:pPr>
                            </w:p>
                            <w:p w14:paraId="5B3ED922" w14:textId="77777777" w:rsidR="00500250" w:rsidRDefault="00500250" w:rsidP="00085903">
                              <w:pPr>
                                <w:ind w:left="0" w:firstLineChars="100" w:firstLine="210"/>
                                <w:rPr>
                                  <w:rFonts w:ascii="宋体" w:eastAsia="宋体" w:hAnsi="宋体"/>
                                </w:rPr>
                              </w:pPr>
                            </w:p>
                            <w:p w14:paraId="7DD5A837" w14:textId="29592074"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500250" w:rsidRPr="00941703" w:rsidRDefault="00500250"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500250" w:rsidRPr="00334C04" w:rsidRDefault="00500250"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w10:wrap anchorx="margin"/>
              </v:group>
            </w:pict>
          </mc:Fallback>
        </mc:AlternateContent>
      </w: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5DBEACB6" w14:textId="2E70661A" w:rsidR="00075175" w:rsidRPr="00075175" w:rsidRDefault="00075175" w:rsidP="00C074A3">
      <w:pPr>
        <w:ind w:left="0" w:firstLine="0"/>
      </w:pPr>
    </w:p>
    <w:p w14:paraId="010AEAB4" w14:textId="637D299C" w:rsidR="00F83176" w:rsidRPr="00BF72A2" w:rsidRDefault="00B13982" w:rsidP="00BF72A2">
      <w:pPr>
        <w:spacing w:line="288" w:lineRule="auto"/>
        <w:ind w:left="0" w:firstLineChars="200" w:firstLine="480"/>
        <w:jc w:val="both"/>
        <w:rPr>
          <w:rFonts w:ascii="Times New Roman" w:hAnsi="Times New Roman" w:cs="Times New Roman"/>
          <w:kern w:val="0"/>
          <w:sz w:val="24"/>
          <w:szCs w:val="24"/>
        </w:rPr>
      </w:pPr>
      <w:r w:rsidRPr="00BF72A2">
        <w:rPr>
          <w:rFonts w:ascii="Times New Roman" w:hAnsi="Times New Roman" w:cs="Times New Roman"/>
          <w:sz w:val="24"/>
          <w:szCs w:val="24"/>
        </w:rPr>
        <w:t>PermOF</w:t>
      </w:r>
      <w:r w:rsidR="007B0ED8" w:rsidRPr="00BF72A2">
        <w:rPr>
          <w:rFonts w:ascii="Times New Roman" w:hAnsi="Times New Roman" w:cs="Times New Roman"/>
          <w:sz w:val="24"/>
          <w:szCs w:val="24"/>
        </w:rPr>
        <w:t>是一种安全隔离框架</w:t>
      </w:r>
      <w:r w:rsidR="0096739D" w:rsidRPr="00BF72A2">
        <w:rPr>
          <w:rFonts w:ascii="Times New Roman" w:hAnsi="Times New Roman" w:cs="Times New Roman"/>
          <w:sz w:val="24"/>
          <w:szCs w:val="24"/>
        </w:rPr>
        <w:t>。如图</w:t>
      </w:r>
      <w:r w:rsidR="0096739D" w:rsidRPr="00BF72A2">
        <w:rPr>
          <w:rFonts w:ascii="Times New Roman" w:hAnsi="Times New Roman" w:cs="Times New Roman"/>
          <w:sz w:val="24"/>
          <w:szCs w:val="24"/>
        </w:rPr>
        <w:t>2-3</w:t>
      </w:r>
      <w:r w:rsidR="0096739D" w:rsidRPr="00BF72A2">
        <w:rPr>
          <w:rFonts w:ascii="Times New Roman" w:hAnsi="Times New Roman" w:cs="Times New Roman"/>
          <w:sz w:val="24"/>
          <w:szCs w:val="24"/>
        </w:rPr>
        <w:t>所示，控制器和应用程序被隔离在线程容器中，应用程序从控制器内核中分离出来后不能直接调用控制器的</w:t>
      </w:r>
      <w:r w:rsidR="0096739D" w:rsidRPr="00BF72A2">
        <w:rPr>
          <w:rFonts w:ascii="Times New Roman" w:hAnsi="Times New Roman" w:cs="Times New Roman"/>
          <w:sz w:val="24"/>
          <w:szCs w:val="24"/>
        </w:rPr>
        <w:t>API</w:t>
      </w:r>
      <w:r w:rsidR="0096739D" w:rsidRPr="00BF72A2">
        <w:rPr>
          <w:rFonts w:ascii="Times New Roman" w:hAnsi="Times New Roman" w:cs="Times New Roman"/>
          <w:sz w:val="24"/>
          <w:szCs w:val="24"/>
        </w:rPr>
        <w:t>。在应用程序和操作系统之间引入访问控制层，由控制器内核进行配置和控制。通过访问控制层来限制非法应用程序对控制器内核资源的直接访问。基于应用程序访问权限最小化的思想，</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分析了控制器上应用程序的</w:t>
      </w:r>
      <w:r w:rsidR="0096739D" w:rsidRPr="00BF72A2">
        <w:rPr>
          <w:rFonts w:ascii="Times New Roman" w:hAnsi="Times New Roman" w:cs="Times New Roman"/>
          <w:sz w:val="24"/>
          <w:szCs w:val="24"/>
        </w:rPr>
        <w:t>18</w:t>
      </w:r>
      <w:r w:rsidR="0096739D" w:rsidRPr="00BF72A2">
        <w:rPr>
          <w:rFonts w:ascii="Times New Roman" w:hAnsi="Times New Roman" w:cs="Times New Roman"/>
          <w:sz w:val="24"/>
          <w:szCs w:val="24"/>
        </w:rPr>
        <w:t>种访问权限，设计了一个细粒度的访问控制模块。</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可对应用程序的访问权限进行认证和管理，增强了</w:t>
      </w:r>
      <w:r w:rsidR="0096739D" w:rsidRPr="00BF72A2">
        <w:rPr>
          <w:rFonts w:ascii="Times New Roman" w:hAnsi="Times New Roman" w:cs="Times New Roman"/>
          <w:sz w:val="24"/>
          <w:szCs w:val="24"/>
        </w:rPr>
        <w:t>SDN</w:t>
      </w:r>
      <w:r w:rsidR="0096739D" w:rsidRPr="00BF72A2">
        <w:rPr>
          <w:rFonts w:ascii="Times New Roman" w:hAnsi="Times New Roman" w:cs="Times New Roman"/>
          <w:sz w:val="24"/>
          <w:szCs w:val="24"/>
        </w:rPr>
        <w:t>北向接口的安全性。</w:t>
      </w:r>
      <w:r w:rsidR="00280ABF" w:rsidRPr="00BF72A2">
        <w:rPr>
          <w:rFonts w:ascii="Times New Roman" w:hAnsi="Times New Roman" w:cs="Times New Roman"/>
          <w:kern w:val="0"/>
          <w:sz w:val="24"/>
          <w:szCs w:val="24"/>
        </w:rPr>
        <w:t>PermOF</w:t>
      </w:r>
      <w:r w:rsidR="00280ABF" w:rsidRPr="00BF72A2">
        <w:rPr>
          <w:rFonts w:ascii="Times New Roman" w:hAnsi="Times New Roman" w:cs="Times New Roman"/>
          <w:kern w:val="0"/>
          <w:sz w:val="24"/>
          <w:szCs w:val="24"/>
        </w:rPr>
        <w:t>通过一个访问控制层，将应用和控制器内核分离开来。提出了一组权限，限制应用程序对控制器资源的直接访问，对</w:t>
      </w:r>
      <w:r w:rsidR="00280ABF" w:rsidRPr="00BF72A2">
        <w:rPr>
          <w:rFonts w:ascii="Times New Roman" w:hAnsi="Times New Roman" w:cs="Times New Roman"/>
          <w:kern w:val="0"/>
          <w:sz w:val="24"/>
          <w:szCs w:val="24"/>
        </w:rPr>
        <w:t>SDN</w:t>
      </w:r>
      <w:r w:rsidR="00280ABF" w:rsidRPr="00BF72A2">
        <w:rPr>
          <w:rFonts w:ascii="Times New Roman" w:hAnsi="Times New Roman" w:cs="Times New Roman"/>
          <w:kern w:val="0"/>
          <w:sz w:val="24"/>
          <w:szCs w:val="24"/>
        </w:rPr>
        <w:t>应用的访问权限进行细粒度的管理。</w:t>
      </w:r>
    </w:p>
    <w:p w14:paraId="191EB077" w14:textId="346F2D0B" w:rsidR="00813767" w:rsidRPr="00BF72A2" w:rsidRDefault="00813767" w:rsidP="00BF72A2">
      <w:pPr>
        <w:spacing w:line="288" w:lineRule="auto"/>
        <w:ind w:left="0" w:firstLine="200"/>
        <w:jc w:val="both"/>
        <w:rPr>
          <w:rFonts w:ascii="Times New Roman" w:hAnsi="Times New Roman" w:cs="Times New Roman"/>
          <w:kern w:val="0"/>
          <w:sz w:val="24"/>
          <w:szCs w:val="24"/>
        </w:rPr>
      </w:pPr>
    </w:p>
    <w:p w14:paraId="793EC78F" w14:textId="77777777" w:rsidR="00C074A3" w:rsidRDefault="00C074A3" w:rsidP="00280ABF">
      <w:pPr>
        <w:spacing w:line="288" w:lineRule="auto"/>
        <w:ind w:left="0" w:firstLineChars="200" w:firstLine="480"/>
        <w:jc w:val="both"/>
        <w:rPr>
          <w:rFonts w:ascii="Times New Roman" w:hAnsi="Times New Roman" w:cs="Times New Roman"/>
          <w:kern w:val="0"/>
          <w:sz w:val="24"/>
          <w:szCs w:val="24"/>
        </w:rPr>
      </w:pPr>
    </w:p>
    <w:p w14:paraId="281FCC40" w14:textId="3615B147"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500250" w:rsidRDefault="00500250" w:rsidP="00813767">
                                <w:pPr>
                                  <w:ind w:left="0" w:firstLine="0"/>
                                </w:pPr>
                              </w:p>
                              <w:p w14:paraId="20376EE2"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500250" w:rsidRPr="00C950C1" w:rsidRDefault="00500250"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500250" w:rsidRDefault="00500250" w:rsidP="00813767">
                                <w:pPr>
                                  <w:ind w:left="0" w:firstLine="0"/>
                                </w:pPr>
                              </w:p>
                              <w:p w14:paraId="3B3ECA45" w14:textId="77777777" w:rsidR="00500250" w:rsidRDefault="00500250" w:rsidP="00813767">
                                <w:pPr>
                                  <w:ind w:left="0" w:firstLine="0"/>
                                </w:pPr>
                              </w:p>
                              <w:p w14:paraId="72E27B13"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500250" w:rsidRPr="00B55513" w:rsidRDefault="00500250"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500250" w:rsidRDefault="00500250" w:rsidP="00813767">
                                <w:pPr>
                                  <w:ind w:left="0" w:firstLine="0"/>
                                  <w:rPr>
                                    <w:rFonts w:ascii="宋体" w:eastAsia="宋体" w:hAnsi="宋体"/>
                                  </w:rPr>
                                </w:pPr>
                                <w:r w:rsidRPr="00B55513">
                                  <w:rPr>
                                    <w:rFonts w:ascii="宋体" w:eastAsia="宋体" w:hAnsi="宋体" w:hint="eastAsia"/>
                                  </w:rPr>
                                  <w:t>调用控制器</w:t>
                                </w:r>
                              </w:p>
                              <w:p w14:paraId="5DF2835F" w14:textId="77777777" w:rsidR="00500250" w:rsidRPr="00B55513" w:rsidRDefault="00500250"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500250" w:rsidRDefault="00500250" w:rsidP="00813767">
                          <w:pPr>
                            <w:ind w:left="0" w:firstLine="0"/>
                          </w:pPr>
                        </w:p>
                        <w:p w14:paraId="20376EE2"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500250" w:rsidRPr="00C950C1" w:rsidRDefault="00500250"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500250" w:rsidRDefault="00500250" w:rsidP="00813767">
                          <w:pPr>
                            <w:ind w:left="0" w:firstLine="0"/>
                          </w:pPr>
                        </w:p>
                        <w:p w14:paraId="3B3ECA45" w14:textId="77777777" w:rsidR="00500250" w:rsidRDefault="00500250" w:rsidP="00813767">
                          <w:pPr>
                            <w:ind w:left="0" w:firstLine="0"/>
                          </w:pPr>
                        </w:p>
                        <w:p w14:paraId="72E27B13"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500250" w:rsidRPr="00B55513" w:rsidRDefault="00500250"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500250" w:rsidRDefault="00500250" w:rsidP="00813767">
                          <w:pPr>
                            <w:ind w:left="0" w:firstLine="0"/>
                            <w:rPr>
                              <w:rFonts w:ascii="宋体" w:eastAsia="宋体" w:hAnsi="宋体"/>
                            </w:rPr>
                          </w:pPr>
                          <w:r w:rsidRPr="00B55513">
                            <w:rPr>
                              <w:rFonts w:ascii="宋体" w:eastAsia="宋体" w:hAnsi="宋体" w:hint="eastAsia"/>
                            </w:rPr>
                            <w:t>调用控制器</w:t>
                          </w:r>
                        </w:p>
                        <w:p w14:paraId="5DF2835F" w14:textId="77777777" w:rsidR="00500250" w:rsidRPr="00B55513" w:rsidRDefault="00500250"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3" w:name="_Toc482551335"/>
      <w:bookmarkStart w:id="24" w:name="_Toc482553642"/>
      <w:bookmarkStart w:id="25"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3"/>
      <w:bookmarkEnd w:id="24"/>
      <w:bookmarkEnd w:id="25"/>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控应用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云计算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云计算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给运行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6" w:name="_Toc482551336"/>
      <w:bookmarkStart w:id="27" w:name="_Toc482553643"/>
      <w:bookmarkStart w:id="28"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6"/>
      <w:bookmarkEnd w:id="27"/>
      <w:bookmarkEnd w:id="28"/>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组修改管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绝密要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的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可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可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Pr>
          <w:rFonts w:ascii="楷体" w:eastAsia="楷体" w:hAnsi="楷体"/>
        </w:rPr>
        <w:t>常见访问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的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29" w:name="_Toc482551337"/>
      <w:bookmarkStart w:id="30" w:name="_Toc482553644"/>
      <w:bookmarkStart w:id="31"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29"/>
      <w:bookmarkEnd w:id="30"/>
      <w:bookmarkEnd w:id="31"/>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现简单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不同访问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2" w:name="_Toc482525199"/>
    <w:bookmarkEnd w:id="32"/>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58.5pt" o:ole="">
            <v:imagedata r:id="rId11" o:title=""/>
          </v:shape>
          <o:OLEObject Type="Embed" ProgID="Visio.Drawing.15" ShapeID="_x0000_i1025" DrawAspect="Content" ObjectID="_1557158912"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w:t>
      </w:r>
      <w:r w:rsidRPr="00FE475E">
        <w:rPr>
          <w:rFonts w:ascii="Times New Roman" w:eastAsia="楷体" w:hAnsi="Times New Roman" w:cs="Times New Roman"/>
          <w:sz w:val="21"/>
          <w:szCs w:val="21"/>
        </w:rPr>
        <w:t>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Restlet</w:t>
      </w:r>
      <w:r w:rsidRPr="000233C9">
        <w:rPr>
          <w:rFonts w:ascii="Times New Roman" w:eastAsiaTheme="minorEastAsia" w:hAnsi="Times New Roman"/>
        </w:rPr>
        <w:t>是一个轻量级的</w:t>
      </w:r>
      <w:r w:rsidRPr="000233C9">
        <w:rPr>
          <w:rFonts w:ascii="Times New Roman" w:eastAsiaTheme="minorEastAsia" w:hAnsi="Times New Roman"/>
        </w:rPr>
        <w:t>RESTful Web API</w:t>
      </w:r>
      <w:r w:rsidRPr="000233C9">
        <w:rPr>
          <w:rFonts w:ascii="Times New Roman" w:eastAsiaTheme="minorEastAsia" w:hAnsi="Times New Roman"/>
        </w:rPr>
        <w:t>框架，基于</w:t>
      </w:r>
      <w:r w:rsidRPr="000233C9">
        <w:rPr>
          <w:rFonts w:ascii="Times New Roman" w:eastAsiaTheme="minorEastAsia" w:hAnsi="Times New Roman"/>
        </w:rPr>
        <w:t>Web</w:t>
      </w:r>
      <w:r w:rsidRPr="000233C9">
        <w:rPr>
          <w:rFonts w:ascii="Times New Roman" w:eastAsiaTheme="minorEastAsia" w:hAnsi="Times New Roman"/>
        </w:rPr>
        <w:t>（</w:t>
      </w:r>
      <w:r w:rsidRPr="000233C9">
        <w:rPr>
          <w:rFonts w:ascii="Times New Roman" w:eastAsiaTheme="minorEastAsia" w:hAnsi="Times New Roman"/>
        </w:rPr>
        <w:t>REST</w:t>
      </w:r>
      <w:r w:rsidRPr="000233C9">
        <w:rPr>
          <w:rFonts w:ascii="Times New Roman" w:eastAsiaTheme="minorEastAsia" w:hAnsi="Times New Roman"/>
        </w:rPr>
        <w:t>）的架构风格，通过使用</w:t>
      </w:r>
      <w:r w:rsidRPr="000233C9">
        <w:rPr>
          <w:rFonts w:ascii="Times New Roman" w:eastAsiaTheme="minorEastAsia" w:hAnsi="Times New Roman"/>
        </w:rPr>
        <w:t>Restlet</w:t>
      </w:r>
      <w:r w:rsidRPr="000233C9">
        <w:rPr>
          <w:rFonts w:ascii="Times New Roman" w:eastAsiaTheme="minorEastAsia" w:hAnsi="Times New Roman"/>
        </w:rPr>
        <w:t>可以开始将</w:t>
      </w:r>
      <w:r w:rsidRPr="000233C9">
        <w:rPr>
          <w:rFonts w:ascii="Times New Roman" w:eastAsiaTheme="minorEastAsia" w:hAnsi="Times New Roman"/>
        </w:rPr>
        <w:t>Web</w:t>
      </w:r>
      <w:r w:rsidRPr="000233C9">
        <w:rPr>
          <w:rFonts w:ascii="Times New Roman" w:eastAsiaTheme="minorEastAsia" w:hAnsi="Times New Roman"/>
        </w:rPr>
        <w:t>服务，网站和</w:t>
      </w:r>
      <w:r w:rsidRPr="000233C9">
        <w:rPr>
          <w:rFonts w:ascii="Times New Roman" w:eastAsiaTheme="minorEastAsia" w:hAnsi="Times New Roman"/>
        </w:rPr>
        <w:t>Web</w:t>
      </w:r>
      <w:r w:rsidRPr="000233C9">
        <w:rPr>
          <w:rFonts w:ascii="Times New Roman" w:eastAsiaTheme="minorEastAsia" w:hAnsi="Times New Roman"/>
        </w:rPr>
        <w:t>客户端混合到统一的</w:t>
      </w:r>
      <w:r w:rsidRPr="000233C9">
        <w:rPr>
          <w:rFonts w:ascii="Times New Roman" w:eastAsiaTheme="minorEastAsia" w:hAnsi="Times New Roman"/>
        </w:rPr>
        <w:t>Web</w:t>
      </w:r>
      <w:r w:rsidRPr="000233C9">
        <w:rPr>
          <w:rFonts w:ascii="Times New Roman" w:eastAsiaTheme="minorEastAsia" w:hAnsi="Times New Roman"/>
        </w:rPr>
        <w:t>应用程序中。</w:t>
      </w:r>
      <w:r w:rsidRPr="000233C9">
        <w:rPr>
          <w:rFonts w:ascii="Times New Roman" w:eastAsiaTheme="minorEastAsia" w:hAnsi="Times New Roman"/>
        </w:rPr>
        <w:t>Restlet</w:t>
      </w:r>
      <w:r w:rsidRPr="000233C9">
        <w:rPr>
          <w:rFonts w:ascii="Times New Roman" w:eastAsiaTheme="minorEastAsia" w:hAnsi="Times New Roman"/>
        </w:rPr>
        <w:t>具有轻巧性和可插拔扩展性，支持所有</w:t>
      </w:r>
      <w:r w:rsidRPr="000233C9">
        <w:rPr>
          <w:rFonts w:ascii="Times New Roman" w:eastAsiaTheme="minorEastAsia" w:hAnsi="Times New Roman"/>
        </w:rPr>
        <w:t>REST</w:t>
      </w:r>
      <w:r w:rsidRPr="000233C9">
        <w:rPr>
          <w:rFonts w:ascii="Times New Roman" w:eastAsiaTheme="minorEastAsia" w:hAnsi="Times New Roman"/>
        </w:rPr>
        <w:t>概念（资源，表示，连接器，组件等），适用于客户端和服务器</w:t>
      </w:r>
      <w:r w:rsidRPr="000233C9">
        <w:rPr>
          <w:rFonts w:ascii="Times New Roman" w:eastAsiaTheme="minorEastAsia" w:hAnsi="Times New Roman"/>
        </w:rPr>
        <w:t>Web</w:t>
      </w:r>
      <w:r w:rsidRPr="000233C9">
        <w:rPr>
          <w:rFonts w:ascii="Times New Roman" w:eastAsiaTheme="minorEastAsia" w:hAnsi="Times New Roman"/>
        </w:rPr>
        <w:t>应用程序。同时它还支持主要的</w:t>
      </w:r>
      <w:r w:rsidRPr="000233C9">
        <w:rPr>
          <w:rFonts w:ascii="Times New Roman" w:eastAsiaTheme="minorEastAsia" w:hAnsi="Times New Roman"/>
        </w:rPr>
        <w:t>Web</w:t>
      </w:r>
      <w:r w:rsidRPr="000233C9">
        <w:rPr>
          <w:rFonts w:ascii="Times New Roman" w:eastAsiaTheme="minorEastAsia" w:hAnsi="Times New Roman"/>
        </w:rPr>
        <w:t>标准，如</w:t>
      </w:r>
      <w:r w:rsidRPr="000233C9">
        <w:rPr>
          <w:rFonts w:ascii="Times New Roman" w:eastAsiaTheme="minorEastAsia" w:hAnsi="Times New Roman"/>
        </w:rPr>
        <w:t>HTTP</w:t>
      </w:r>
      <w:r w:rsidRPr="000233C9">
        <w:rPr>
          <w:rFonts w:ascii="Times New Roman" w:eastAsiaTheme="minorEastAsia" w:hAnsi="Times New Roman"/>
        </w:rPr>
        <w:t>，</w:t>
      </w:r>
      <w:r w:rsidRPr="000233C9">
        <w:rPr>
          <w:rFonts w:ascii="Times New Roman" w:eastAsiaTheme="minorEastAsia" w:hAnsi="Times New Roman"/>
        </w:rPr>
        <w:t>SMTP</w:t>
      </w:r>
      <w:r w:rsidRPr="000233C9">
        <w:rPr>
          <w:rFonts w:ascii="Times New Roman" w:eastAsiaTheme="minorEastAsia" w:hAnsi="Times New Roman"/>
        </w:rPr>
        <w:t>，</w:t>
      </w:r>
      <w:r w:rsidRPr="000233C9">
        <w:rPr>
          <w:rFonts w:ascii="Times New Roman" w:eastAsiaTheme="minorEastAsia" w:hAnsi="Times New Roman"/>
        </w:rPr>
        <w:t>XML</w:t>
      </w:r>
      <w:r w:rsidRPr="000233C9">
        <w:rPr>
          <w:rFonts w:ascii="Times New Roman" w:eastAsiaTheme="minorEastAsia" w:hAnsi="Times New Roman"/>
        </w:rPr>
        <w:t>，</w:t>
      </w:r>
      <w:r w:rsidRPr="000233C9">
        <w:rPr>
          <w:rFonts w:ascii="Times New Roman" w:eastAsiaTheme="minorEastAsia" w:hAnsi="Times New Roman"/>
        </w:rPr>
        <w:t>JSON</w:t>
      </w:r>
      <w:r w:rsidRPr="000233C9">
        <w:rPr>
          <w:rFonts w:ascii="Times New Roman" w:eastAsiaTheme="minorEastAsia" w:hAnsi="Times New Roman"/>
        </w:rPr>
        <w:t>，</w:t>
      </w:r>
      <w:r w:rsidRPr="000233C9">
        <w:rPr>
          <w:rFonts w:ascii="Times New Roman" w:eastAsiaTheme="minorEastAsia" w:hAnsi="Times New Roman"/>
        </w:rPr>
        <w:t>OData</w:t>
      </w:r>
      <w:r w:rsidRPr="000233C9">
        <w:rPr>
          <w:rFonts w:ascii="Times New Roman" w:eastAsiaTheme="minorEastAsia" w:hAnsi="Times New Roman"/>
        </w:rPr>
        <w:t>，</w:t>
      </w:r>
      <w:r w:rsidRPr="000233C9">
        <w:rPr>
          <w:rFonts w:ascii="Times New Roman" w:eastAsiaTheme="minorEastAsia" w:hAnsi="Times New Roman"/>
        </w:rPr>
        <w:t>OAuth</w:t>
      </w:r>
      <w:r w:rsidRPr="000233C9">
        <w:rPr>
          <w:rFonts w:ascii="Times New Roman" w:eastAsiaTheme="minorEastAsia" w:hAnsi="Times New Roman"/>
        </w:rPr>
        <w:t>，</w:t>
      </w:r>
      <w:r w:rsidRPr="000233C9">
        <w:rPr>
          <w:rFonts w:ascii="Times New Roman" w:eastAsiaTheme="minorEastAsia" w:hAnsi="Times New Roman"/>
        </w:rPr>
        <w:t>RDF</w:t>
      </w:r>
      <w:r w:rsidRPr="000233C9">
        <w:rPr>
          <w:rFonts w:ascii="Times New Roman" w:eastAsiaTheme="minorEastAsia" w:hAnsi="Times New Roman"/>
        </w:rPr>
        <w:t>，</w:t>
      </w:r>
      <w:r w:rsidRPr="000233C9">
        <w:rPr>
          <w:rFonts w:ascii="Times New Roman" w:eastAsiaTheme="minorEastAsia" w:hAnsi="Times New Roman"/>
        </w:rPr>
        <w:t>RSS</w:t>
      </w:r>
      <w:r w:rsidRPr="000233C9">
        <w:rPr>
          <w:rFonts w:ascii="Times New Roman" w:eastAsiaTheme="minorEastAsia" w:hAnsi="Times New Roman"/>
        </w:rPr>
        <w:t>，</w:t>
      </w:r>
      <w:r w:rsidRPr="000233C9">
        <w:rPr>
          <w:rFonts w:ascii="Times New Roman" w:eastAsiaTheme="minorEastAsia" w:hAnsi="Times New Roman"/>
        </w:rPr>
        <w:t>WADL</w:t>
      </w:r>
      <w:r w:rsidRPr="000233C9">
        <w:rPr>
          <w:rFonts w:ascii="Times New Roman" w:eastAsiaTheme="minorEastAsia" w:hAnsi="Times New Roman"/>
        </w:rPr>
        <w:t>和</w:t>
      </w:r>
      <w:r w:rsidRPr="000233C9">
        <w:rPr>
          <w:rFonts w:ascii="Times New Roman" w:eastAsiaTheme="minorEastAsia" w:hAnsi="Times New Roman"/>
        </w:rPr>
        <w:t>Atom</w:t>
      </w:r>
      <w:r w:rsidRPr="000233C9">
        <w:rPr>
          <w:rFonts w:ascii="Times New Roman" w:eastAsiaTheme="minorEastAsia" w:hAnsi="Times New Roman"/>
        </w:rPr>
        <w:t>。</w:t>
      </w:r>
      <w:r w:rsidRPr="000233C9">
        <w:rPr>
          <w:rFonts w:ascii="Times New Roman" w:eastAsiaTheme="minorEastAsia" w:hAnsi="Times New Roman"/>
        </w:rPr>
        <w:t>Restlet</w:t>
      </w:r>
      <w:r w:rsidRPr="000233C9">
        <w:rPr>
          <w:rFonts w:ascii="Times New Roman" w:eastAsiaTheme="minorEastAsia" w:hAnsi="Times New Roman"/>
        </w:rPr>
        <w:t>通过使用</w:t>
      </w:r>
      <w:r w:rsidRPr="000233C9">
        <w:rPr>
          <w:rFonts w:ascii="Times New Roman" w:eastAsiaTheme="minorEastAsia" w:hAnsi="Times New Roman"/>
        </w:rPr>
        <w:t>REST</w:t>
      </w:r>
      <w:r w:rsidRPr="000233C9">
        <w:rPr>
          <w:rFonts w:ascii="Times New Roman" w:eastAsiaTheme="minorEastAsia" w:hAnsi="Times New Roman"/>
        </w:rPr>
        <w:t>设计风格模糊了</w:t>
      </w:r>
      <w:r w:rsidRPr="000233C9">
        <w:rPr>
          <w:rFonts w:ascii="Times New Roman" w:eastAsiaTheme="minorEastAsia" w:hAnsi="Times New Roman"/>
        </w:rPr>
        <w:t>Web</w:t>
      </w:r>
      <w:r w:rsidRPr="000233C9">
        <w:rPr>
          <w:rFonts w:ascii="Times New Roman" w:eastAsiaTheme="minorEastAsia" w:hAnsi="Times New Roman"/>
        </w:rPr>
        <w:t>站点和</w:t>
      </w:r>
      <w:r w:rsidRPr="000233C9">
        <w:rPr>
          <w:rFonts w:ascii="Times New Roman" w:eastAsiaTheme="minorEastAsia" w:hAnsi="Times New Roman"/>
        </w:rPr>
        <w:t>Web</w:t>
      </w:r>
      <w:r w:rsidRPr="000233C9">
        <w:rPr>
          <w:rFonts w:ascii="Times New Roman" w:eastAsiaTheme="minorEastAsia" w:hAnsi="Times New Roman"/>
        </w:rPr>
        <w:t>服务之间的界限，帮助开发人员构建</w:t>
      </w:r>
      <w:r w:rsidRPr="000233C9">
        <w:rPr>
          <w:rFonts w:ascii="Times New Roman" w:eastAsiaTheme="minorEastAsia" w:hAnsi="Times New Roman"/>
        </w:rPr>
        <w:t>Web</w:t>
      </w:r>
      <w:r w:rsidRPr="000233C9">
        <w:rPr>
          <w:rFonts w:ascii="Times New Roman" w:eastAsiaTheme="minorEastAsia" w:hAnsi="Times New Roman"/>
        </w:rPr>
        <w:t>应用。每一个主要的</w:t>
      </w:r>
      <w:r w:rsidRPr="000233C9">
        <w:rPr>
          <w:rFonts w:ascii="Times New Roman" w:eastAsiaTheme="minorEastAsia" w:hAnsi="Times New Roman"/>
        </w:rPr>
        <w:t>REST</w:t>
      </w:r>
      <w:r w:rsidRPr="000233C9">
        <w:rPr>
          <w:rFonts w:ascii="Times New Roman" w:eastAsiaTheme="minorEastAsia" w:hAnsi="Times New Roman"/>
        </w:rPr>
        <w:t>概念（</w:t>
      </w:r>
      <w:r w:rsidRPr="000233C9">
        <w:rPr>
          <w:rFonts w:ascii="Times New Roman" w:eastAsiaTheme="minorEastAsia" w:hAnsi="Times New Roman"/>
        </w:rPr>
        <w:t>REST concept</w:t>
      </w:r>
      <w:r w:rsidRPr="000233C9">
        <w:rPr>
          <w:rFonts w:ascii="Times New Roman" w:eastAsiaTheme="minorEastAsia" w:hAnsi="Times New Roman"/>
        </w:rPr>
        <w:t>）都有一个对应的</w:t>
      </w:r>
      <w:r w:rsidRPr="000233C9">
        <w:rPr>
          <w:rFonts w:ascii="Times New Roman" w:eastAsiaTheme="minorEastAsia" w:hAnsi="Times New Roman"/>
        </w:rPr>
        <w:t>Java</w:t>
      </w:r>
      <w:r w:rsidRPr="000233C9">
        <w:rPr>
          <w:rFonts w:ascii="Times New Roman" w:eastAsiaTheme="minorEastAsia" w:hAnsi="Times New Roman"/>
        </w:rPr>
        <w:t>类。你的</w:t>
      </w:r>
      <w:r w:rsidRPr="000233C9">
        <w:rPr>
          <w:rFonts w:ascii="Times New Roman" w:eastAsiaTheme="minorEastAsia" w:hAnsi="Times New Roman"/>
        </w:rPr>
        <w:t>REST</w:t>
      </w:r>
      <w:r w:rsidRPr="000233C9">
        <w:rPr>
          <w:rFonts w:ascii="Times New Roman" w:eastAsiaTheme="minorEastAsia" w:hAnsi="Times New Roman"/>
        </w:rPr>
        <w:t>化的</w:t>
      </w:r>
      <w:r w:rsidRPr="000233C9">
        <w:rPr>
          <w:rFonts w:ascii="Times New Roman" w:eastAsiaTheme="minorEastAsia" w:hAnsi="Times New Roman"/>
        </w:rPr>
        <w:t>Web</w:t>
      </w:r>
      <w:r w:rsidRPr="000233C9">
        <w:rPr>
          <w:rFonts w:ascii="Times New Roman" w:eastAsiaTheme="minorEastAsia" w:hAnsi="Times New Roman"/>
        </w:rPr>
        <w:t>设计和你的代码之间的映射是非常简单直接的。</w:t>
      </w:r>
      <w:r w:rsidRPr="000233C9">
        <w:rPr>
          <w:rFonts w:ascii="Times New Roman" w:eastAsiaTheme="minorEastAsia" w:hAnsi="Times New Roman"/>
        </w:rPr>
        <w:br/>
        <w:t xml:space="preserve">    Restlet</w:t>
      </w:r>
      <w:r w:rsidRPr="000233C9">
        <w:rPr>
          <w:rFonts w:ascii="Times New Roman" w:eastAsiaTheme="minorEastAsia" w:hAnsi="Times New Roman"/>
        </w:rPr>
        <w:t>的思想是：</w:t>
      </w:r>
      <w:r w:rsidRPr="000233C9">
        <w:rPr>
          <w:rFonts w:ascii="Times New Roman" w:eastAsiaTheme="minorEastAsia" w:hAnsi="Times New Roman"/>
        </w:rPr>
        <w:t>HTTP</w:t>
      </w:r>
      <w:r w:rsidRPr="000233C9">
        <w:rPr>
          <w:rFonts w:ascii="Times New Roman" w:eastAsiaTheme="minorEastAsia" w:hAnsi="Times New Roman"/>
        </w:rPr>
        <w:t>客户端与</w:t>
      </w:r>
      <w:r w:rsidRPr="000233C9">
        <w:rPr>
          <w:rFonts w:ascii="Times New Roman" w:eastAsiaTheme="minorEastAsia" w:hAnsi="Times New Roman"/>
        </w:rPr>
        <w:t>HTTP</w:t>
      </w:r>
      <w:r w:rsidRPr="000233C9">
        <w:rPr>
          <w:rFonts w:ascii="Times New Roman" w:eastAsiaTheme="minorEastAsia" w:hAnsi="Times New Roman"/>
        </w:rPr>
        <w:t>服务器之间的差别，对架构来说无所谓。一个软件应可以既充当</w:t>
      </w:r>
      <w:r w:rsidRPr="000233C9">
        <w:rPr>
          <w:rFonts w:ascii="Times New Roman" w:eastAsiaTheme="minorEastAsia" w:hAnsi="Times New Roman"/>
        </w:rPr>
        <w:t>Web</w:t>
      </w:r>
      <w:r w:rsidRPr="000233C9">
        <w:rPr>
          <w:rFonts w:ascii="Times New Roman" w:eastAsiaTheme="minorEastAsia" w:hAnsi="Times New Roman"/>
        </w:rPr>
        <w:t>客户端又充当</w:t>
      </w:r>
      <w:r w:rsidRPr="000233C9">
        <w:rPr>
          <w:rFonts w:ascii="Times New Roman" w:eastAsiaTheme="minorEastAsia" w:hAnsi="Times New Roman"/>
        </w:rPr>
        <w:t>Web</w:t>
      </w:r>
      <w:r w:rsidRPr="000233C9">
        <w:rPr>
          <w:rFonts w:ascii="Times New Roman" w:eastAsiaTheme="minorEastAsia" w:hAnsi="Times New Roman"/>
        </w:rPr>
        <w:t>服务器，而无须采用两套完全不同的</w:t>
      </w:r>
      <w:r w:rsidRPr="000233C9">
        <w:rPr>
          <w:rFonts w:ascii="Times New Roman" w:eastAsiaTheme="minorEastAsia" w:hAnsi="Times New Roman"/>
        </w:rPr>
        <w:t>APIs</w:t>
      </w:r>
      <w:r w:rsidRPr="000233C9">
        <w:rPr>
          <w:rFonts w:ascii="Times New Roman" w:eastAsiaTheme="minorEastAsia" w:hAnsi="Times New Roman"/>
        </w:rPr>
        <w:t>。</w:t>
      </w:r>
    </w:p>
    <w:p w14:paraId="17BDE3A1" w14:textId="20003223"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如图</w:t>
      </w:r>
      <w:r w:rsidR="00C30A7A" w:rsidRPr="000233C9">
        <w:rPr>
          <w:rFonts w:ascii="Times New Roman" w:eastAsiaTheme="minorEastAsia" w:hAnsi="Times New Roman"/>
        </w:rPr>
        <w:t>2-5</w:t>
      </w:r>
      <w:r w:rsidRPr="000233C9">
        <w:rPr>
          <w:rFonts w:ascii="Times New Roman" w:eastAsiaTheme="minorEastAsia" w:hAnsi="Times New Roman"/>
        </w:rPr>
        <w:t>所示，</w:t>
      </w:r>
      <w:r w:rsidRPr="000233C9">
        <w:rPr>
          <w:rFonts w:ascii="Times New Roman" w:eastAsiaTheme="minorEastAsia" w:hAnsi="Times New Roman"/>
        </w:rPr>
        <w:t>Restlet</w:t>
      </w:r>
      <w:r w:rsidRPr="000233C9">
        <w:rPr>
          <w:rFonts w:ascii="Times New Roman" w:eastAsiaTheme="minorEastAsia" w:hAnsi="Times New Roman"/>
        </w:rPr>
        <w:t>框架由两个主要部分组成。首先，</w:t>
      </w:r>
      <w:hyperlink r:id="rId13" w:tooltip="第二部分 - 核心复原" w:history="1">
        <w:r w:rsidRPr="000233C9">
          <w:rPr>
            <w:rFonts w:ascii="Times New Roman" w:eastAsiaTheme="minorEastAsia" w:hAnsi="Times New Roman"/>
          </w:rPr>
          <w:t>Restlet API</w:t>
        </w:r>
      </w:hyperlink>
      <w:r w:rsidRPr="000233C9">
        <w:rPr>
          <w:rFonts w:ascii="Times New Roman" w:eastAsiaTheme="minorEastAsia" w:hAnsi="Times New Roman"/>
        </w:rPr>
        <w:t>是一个支持</w:t>
      </w:r>
      <w:r w:rsidRPr="000233C9">
        <w:rPr>
          <w:rFonts w:ascii="Times New Roman" w:eastAsiaTheme="minorEastAsia" w:hAnsi="Times New Roman"/>
        </w:rPr>
        <w:t>REST</w:t>
      </w:r>
      <w:r w:rsidRPr="000233C9">
        <w:rPr>
          <w:rFonts w:ascii="Times New Roman" w:eastAsiaTheme="minorEastAsia" w:hAnsi="Times New Roman"/>
        </w:rPr>
        <w:t>和</w:t>
      </w:r>
      <w:r w:rsidRPr="000233C9">
        <w:rPr>
          <w:rFonts w:ascii="Times New Roman" w:eastAsiaTheme="minorEastAsia" w:hAnsi="Times New Roman"/>
        </w:rPr>
        <w:t>HTTP</w:t>
      </w:r>
      <w:r w:rsidRPr="000233C9">
        <w:rPr>
          <w:rFonts w:ascii="Times New Roman" w:eastAsiaTheme="minorEastAsia" w:hAnsi="Times New Roman"/>
        </w:rPr>
        <w:t>概念的中立</w:t>
      </w:r>
      <w:r w:rsidRPr="000233C9">
        <w:rPr>
          <w:rFonts w:ascii="Times New Roman" w:eastAsiaTheme="minorEastAsia" w:hAnsi="Times New Roman"/>
        </w:rPr>
        <w:t>API</w:t>
      </w:r>
      <w:r w:rsidRPr="000233C9">
        <w:rPr>
          <w:rFonts w:ascii="Times New Roman" w:eastAsiaTheme="minorEastAsia" w:hAnsi="Times New Roman"/>
        </w:rPr>
        <w:t>，便于处理客户端和服务器端应用程序的调用。此</w:t>
      </w:r>
      <w:r w:rsidRPr="000233C9">
        <w:rPr>
          <w:rFonts w:ascii="Times New Roman" w:eastAsiaTheme="minorEastAsia" w:hAnsi="Times New Roman"/>
        </w:rPr>
        <w:t>API</w:t>
      </w:r>
      <w:r w:rsidRPr="000233C9">
        <w:rPr>
          <w:rFonts w:ascii="Times New Roman" w:eastAsiaTheme="minorEastAsia" w:hAnsi="Times New Roman"/>
        </w:rPr>
        <w:t>由</w:t>
      </w:r>
      <w:r w:rsidRPr="000233C9">
        <w:rPr>
          <w:rFonts w:ascii="Times New Roman" w:eastAsiaTheme="minorEastAsia" w:hAnsi="Times New Roman"/>
        </w:rPr>
        <w:t>Restlet Engine</w:t>
      </w:r>
      <w:r w:rsidRPr="000233C9">
        <w:rPr>
          <w:rFonts w:ascii="Times New Roman" w:eastAsiaTheme="minorEastAsia" w:hAnsi="Times New Roman"/>
        </w:rPr>
        <w:t>支持。</w:t>
      </w:r>
      <w:r w:rsidRPr="000233C9">
        <w:rPr>
          <w:rFonts w:ascii="Times New Roman" w:eastAsiaTheme="minorEastAsia" w:hAnsi="Times New Roman"/>
        </w:rPr>
        <w:t>API</w:t>
      </w:r>
      <w:r w:rsidRPr="000233C9">
        <w:rPr>
          <w:rFonts w:ascii="Times New Roman" w:eastAsiaTheme="minorEastAsia" w:hAnsi="Times New Roman"/>
        </w:rPr>
        <w:t>和实现之间的这种分离与</w:t>
      </w:r>
      <w:r w:rsidRPr="000233C9">
        <w:rPr>
          <w:rFonts w:ascii="Times New Roman" w:eastAsiaTheme="minorEastAsia" w:hAnsi="Times New Roman"/>
        </w:rPr>
        <w:t>Servlet API</w:t>
      </w:r>
      <w:r w:rsidRPr="000233C9">
        <w:rPr>
          <w:rFonts w:ascii="Times New Roman" w:eastAsiaTheme="minorEastAsia" w:hAnsi="Times New Roman"/>
        </w:rPr>
        <w:t>和</w:t>
      </w:r>
      <w:r w:rsidRPr="000233C9">
        <w:rPr>
          <w:rFonts w:ascii="Times New Roman" w:eastAsiaTheme="minorEastAsia" w:hAnsi="Times New Roman"/>
        </w:rPr>
        <w:t>Web</w:t>
      </w:r>
      <w:r w:rsidRPr="000233C9">
        <w:rPr>
          <w:rFonts w:ascii="Times New Roman" w:eastAsiaTheme="minorEastAsia" w:hAnsi="Times New Roman"/>
        </w:rPr>
        <w:t>容器（如</w:t>
      </w:r>
      <w:r w:rsidRPr="000233C9">
        <w:rPr>
          <w:rFonts w:ascii="Times New Roman" w:eastAsiaTheme="minorEastAsia" w:hAnsi="Times New Roman"/>
        </w:rPr>
        <w:t>Jetty</w:t>
      </w:r>
      <w:r w:rsidRPr="000233C9">
        <w:rPr>
          <w:rFonts w:ascii="Times New Roman" w:eastAsiaTheme="minorEastAsia" w:hAnsi="Times New Roman"/>
        </w:rPr>
        <w:t>或</w:t>
      </w:r>
      <w:r w:rsidRPr="000233C9">
        <w:rPr>
          <w:rFonts w:ascii="Times New Roman" w:eastAsiaTheme="minorEastAsia" w:hAnsi="Times New Roman"/>
        </w:rPr>
        <w:t>Tomcat</w:t>
      </w:r>
      <w:r w:rsidRPr="000233C9">
        <w:rPr>
          <w:rFonts w:ascii="Times New Roman" w:eastAsiaTheme="minorEastAsia" w:hAnsi="Times New Roman"/>
        </w:rPr>
        <w:t>）之间或</w:t>
      </w:r>
      <w:r w:rsidRPr="000233C9">
        <w:rPr>
          <w:rFonts w:ascii="Times New Roman" w:eastAsiaTheme="minorEastAsia" w:hAnsi="Times New Roman"/>
        </w:rPr>
        <w:t>JDBC API</w:t>
      </w:r>
      <w:r w:rsidRPr="000233C9">
        <w:rPr>
          <w:rFonts w:ascii="Times New Roman" w:eastAsiaTheme="minorEastAsia" w:hAnsi="Times New Roman"/>
        </w:rPr>
        <w:t>与具体</w:t>
      </w:r>
      <w:r w:rsidRPr="000233C9">
        <w:rPr>
          <w:rFonts w:ascii="Times New Roman" w:eastAsiaTheme="minorEastAsia" w:hAnsi="Times New Roman"/>
        </w:rPr>
        <w:t>JDBC</w:t>
      </w:r>
      <w:r w:rsidRPr="000233C9">
        <w:rPr>
          <w:rFonts w:ascii="Times New Roman" w:eastAsiaTheme="minorEastAsia" w:hAnsi="Times New Roman"/>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46313F10">
                <wp:simplePos x="0" y="0"/>
                <wp:positionH relativeFrom="margin">
                  <wp:posOffset>1690370</wp:posOffset>
                </wp:positionH>
                <wp:positionV relativeFrom="paragraph">
                  <wp:posOffset>157480</wp:posOffset>
                </wp:positionV>
                <wp:extent cx="2790825" cy="2400300"/>
                <wp:effectExtent l="0" t="0" r="28575" b="19050"/>
                <wp:wrapNone/>
                <wp:docPr id="1" name="组合 1"/>
                <wp:cNvGraphicFramePr/>
                <a:graphic xmlns:a="http://schemas.openxmlformats.org/drawingml/2006/main">
                  <a:graphicData uri="http://schemas.microsoft.com/office/word/2010/wordprocessingGroup">
                    <wpg:wgp>
                      <wpg:cNvGrpSpPr/>
                      <wpg:grpSpPr>
                        <a:xfrm>
                          <a:off x="0" y="0"/>
                          <a:ext cx="2790825" cy="2400300"/>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500250" w:rsidRPr="00AB0A50" w:rsidRDefault="00500250"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500250" w:rsidRDefault="00500250" w:rsidP="002F3142">
                                <w:pPr>
                                  <w:ind w:firstLine="422"/>
                                  <w:jc w:val="center"/>
                                  <w:rPr>
                                    <w:b/>
                                  </w:rPr>
                                </w:pPr>
                              </w:p>
                              <w:p w14:paraId="6AE70C51"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500250" w:rsidRDefault="00500250" w:rsidP="002F3142">
                                <w:pPr>
                                  <w:ind w:firstLine="422"/>
                                  <w:jc w:val="center"/>
                                  <w:rPr>
                                    <w:b/>
                                  </w:rPr>
                                </w:pPr>
                              </w:p>
                              <w:p w14:paraId="5FFD9B17"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20981" y="327994"/>
                              <a:ext cx="923697" cy="258975"/>
                            </a:xfrm>
                            <a:prstGeom prst="rect">
                              <a:avLst/>
                            </a:prstGeom>
                            <a:solidFill>
                              <a:schemeClr val="lt1"/>
                            </a:solidFill>
                            <a:ln w="12700">
                              <a:solidFill>
                                <a:prstClr val="black"/>
                              </a:solidFill>
                            </a:ln>
                          </wps:spPr>
                          <wps:txbx>
                            <w:txbxContent>
                              <w:p w14:paraId="1B344F10" w14:textId="77777777" w:rsidR="00500250" w:rsidRPr="00AB0A50" w:rsidRDefault="00500250"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84424" y="1272211"/>
                              <a:ext cx="893834" cy="248972"/>
                            </a:xfrm>
                            <a:prstGeom prst="rect">
                              <a:avLst/>
                            </a:prstGeom>
                            <a:solidFill>
                              <a:schemeClr val="lt1"/>
                            </a:solidFill>
                            <a:ln w="6350">
                              <a:solidFill>
                                <a:prstClr val="black"/>
                              </a:solidFill>
                            </a:ln>
                          </wps:spPr>
                          <wps:txbx>
                            <w:txbxContent>
                              <w:p w14:paraId="18028C51" w14:textId="77777777" w:rsidR="00500250" w:rsidRPr="00AB0A50" w:rsidRDefault="00500250"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500250" w:rsidRDefault="00500250"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7B35ACA" id="组合 1" o:spid="_x0000_s1132" style="position:absolute;left:0;text-align:left;margin-left:133.1pt;margin-top:12.4pt;width:219.75pt;height:189pt;z-index:251665408;mso-position-horizontal-relative:margin;mso-width-relative:margin;mso-height-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500250" w:rsidRPr="00AB0A50" w:rsidRDefault="00500250"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500250" w:rsidRDefault="00500250" w:rsidP="002F3142">
                          <w:pPr>
                            <w:ind w:firstLine="422"/>
                            <w:jc w:val="center"/>
                            <w:rPr>
                              <w:b/>
                            </w:rPr>
                          </w:pPr>
                        </w:p>
                        <w:p w14:paraId="6AE70C51"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500250" w:rsidRDefault="00500250" w:rsidP="002F3142">
                          <w:pPr>
                            <w:ind w:firstLine="422"/>
                            <w:jc w:val="center"/>
                            <w:rPr>
                              <w:b/>
                            </w:rPr>
                          </w:pPr>
                        </w:p>
                        <w:p w14:paraId="5FFD9B17"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209;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500250" w:rsidRPr="00AB0A50" w:rsidRDefault="00500250"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844;top:12722;width:89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500250" w:rsidRPr="00AB0A50" w:rsidRDefault="00500250"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500250" w:rsidRDefault="00500250"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7195018C" w14:textId="77777777" w:rsidR="009018B7" w:rsidRDefault="009018B7" w:rsidP="002F3142">
      <w:pPr>
        <w:pStyle w:val="af3"/>
        <w:ind w:firstLine="420"/>
        <w:jc w:val="center"/>
        <w:rPr>
          <w:rFonts w:ascii="楷体" w:eastAsia="楷体" w:hAnsi="楷体"/>
          <w:sz w:val="21"/>
          <w:szCs w:val="21"/>
        </w:rPr>
      </w:pPr>
    </w:p>
    <w:p w14:paraId="0AF6235E" w14:textId="1DC38A15"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w:t>
      </w:r>
      <w:r w:rsidRPr="00DD1E35">
        <w:rPr>
          <w:rFonts w:ascii="Times New Roman" w:eastAsia="楷体" w:hAnsi="Times New Roman" w:cs="Times New Roman"/>
          <w:sz w:val="21"/>
          <w:szCs w:val="21"/>
        </w:rPr>
        <w:t>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3. Logback</w:t>
      </w:r>
    </w:p>
    <w:p w14:paraId="1F23EBAF" w14:textId="4776DC0A"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Logback</w:t>
      </w:r>
      <w:r w:rsidRPr="000233C9">
        <w:rPr>
          <w:rFonts w:ascii="Times New Roman" w:eastAsiaTheme="minorEastAsia" w:hAnsi="Times New Roman"/>
        </w:rPr>
        <w:t>是由</w:t>
      </w:r>
      <w:r w:rsidRPr="000233C9">
        <w:rPr>
          <w:rFonts w:ascii="Times New Roman" w:eastAsiaTheme="minorEastAsia" w:hAnsi="Times New Roman"/>
        </w:rPr>
        <w:t>log4j</w:t>
      </w:r>
      <w:r w:rsidRPr="000233C9">
        <w:rPr>
          <w:rFonts w:ascii="Times New Roman" w:eastAsiaTheme="minorEastAsia" w:hAnsi="Times New Roman"/>
        </w:rPr>
        <w:t>创始人设计的一个开源日志组件。</w:t>
      </w:r>
      <w:r w:rsidRPr="000233C9">
        <w:rPr>
          <w:rFonts w:ascii="Times New Roman" w:eastAsiaTheme="minorEastAsia" w:hAnsi="Times New Roman"/>
        </w:rPr>
        <w:t>logback</w:t>
      </w:r>
      <w:r w:rsidRPr="000233C9">
        <w:rPr>
          <w:rFonts w:ascii="Times New Roman" w:eastAsiaTheme="minorEastAsia" w:hAnsi="Times New Roman"/>
        </w:rPr>
        <w:t>当前分成三个模块：</w:t>
      </w:r>
      <w:r w:rsidRPr="000233C9">
        <w:rPr>
          <w:rFonts w:ascii="Times New Roman" w:eastAsiaTheme="minorEastAsia" w:hAnsi="Times New Roman"/>
        </w:rPr>
        <w:t>logback-core,logback-classic</w:t>
      </w:r>
      <w:r w:rsidRPr="000233C9">
        <w:rPr>
          <w:rFonts w:ascii="Times New Roman" w:eastAsiaTheme="minorEastAsia" w:hAnsi="Times New Roman"/>
        </w:rPr>
        <w:t>和</w:t>
      </w:r>
      <w:r w:rsidRPr="000233C9">
        <w:rPr>
          <w:rFonts w:ascii="Times New Roman" w:eastAsiaTheme="minorEastAsia" w:hAnsi="Times New Roman"/>
        </w:rPr>
        <w:t>logback-access</w:t>
      </w:r>
      <w:r w:rsidRPr="000233C9">
        <w:rPr>
          <w:rFonts w:ascii="Times New Roman" w:eastAsiaTheme="minorEastAsia" w:hAnsi="Times New Roman"/>
        </w:rPr>
        <w:t>。</w:t>
      </w:r>
      <w:r w:rsidRPr="000233C9">
        <w:rPr>
          <w:rFonts w:ascii="Times New Roman" w:eastAsiaTheme="minorEastAsia" w:hAnsi="Times New Roman"/>
        </w:rPr>
        <w:t>logback-core</w:t>
      </w:r>
      <w:r w:rsidRPr="000233C9">
        <w:rPr>
          <w:rFonts w:ascii="Times New Roman" w:eastAsiaTheme="minorEastAsia" w:hAnsi="Times New Roman"/>
        </w:rPr>
        <w:t>是其它两个模块的基础模块。</w:t>
      </w:r>
      <w:r w:rsidRPr="000233C9">
        <w:rPr>
          <w:rFonts w:ascii="Times New Roman" w:eastAsiaTheme="minorEastAsia" w:hAnsi="Times New Roman"/>
        </w:rPr>
        <w:t>logback-classic</w:t>
      </w:r>
      <w:r w:rsidRPr="000233C9">
        <w:rPr>
          <w:rFonts w:ascii="Times New Roman" w:eastAsiaTheme="minorEastAsia" w:hAnsi="Times New Roman"/>
        </w:rPr>
        <w:t>是</w:t>
      </w:r>
      <w:r w:rsidRPr="000233C9">
        <w:rPr>
          <w:rFonts w:ascii="Times New Roman" w:eastAsiaTheme="minorEastAsia" w:hAnsi="Times New Roman"/>
        </w:rPr>
        <w:t>log4j</w:t>
      </w:r>
      <w:r w:rsidRPr="000233C9">
        <w:rPr>
          <w:rFonts w:ascii="Times New Roman" w:eastAsiaTheme="minorEastAsia" w:hAnsi="Times New Roman"/>
        </w:rPr>
        <w:t>的一个改良版本。此外</w:t>
      </w:r>
      <w:r w:rsidRPr="000233C9">
        <w:rPr>
          <w:rFonts w:ascii="Times New Roman" w:eastAsiaTheme="minorEastAsia" w:hAnsi="Times New Roman"/>
        </w:rPr>
        <w:t>logback-classic</w:t>
      </w:r>
      <w:r w:rsidRPr="000233C9">
        <w:rPr>
          <w:rFonts w:ascii="Times New Roman" w:eastAsiaTheme="minorEastAsia" w:hAnsi="Times New Roman"/>
        </w:rPr>
        <w:t>完整实现</w:t>
      </w:r>
      <w:hyperlink r:id="rId14" w:tgtFrame="_blank" w:history="1">
        <w:r w:rsidRPr="000233C9">
          <w:rPr>
            <w:rFonts w:ascii="Times New Roman" w:eastAsiaTheme="minorEastAsia" w:hAnsi="Times New Roman"/>
          </w:rPr>
          <w:t>SLF4J API</w:t>
        </w:r>
      </w:hyperlink>
      <w:r w:rsidR="00C514B5">
        <w:rPr>
          <w:rFonts w:ascii="Times New Roman" w:eastAsiaTheme="minorEastAsia" w:hAnsi="Times New Roman" w:hint="eastAsia"/>
        </w:rPr>
        <w:t>，</w:t>
      </w:r>
      <w:r w:rsidRPr="000233C9">
        <w:rPr>
          <w:rFonts w:ascii="Times New Roman" w:eastAsiaTheme="minorEastAsia" w:hAnsi="Times New Roman"/>
        </w:rPr>
        <w:t>使开发者可以很方便地更换成其它日志系统如</w:t>
      </w:r>
      <w:r w:rsidRPr="000233C9">
        <w:rPr>
          <w:rFonts w:ascii="Times New Roman" w:eastAsiaTheme="minorEastAsia" w:hAnsi="Times New Roman"/>
        </w:rPr>
        <w:t>log4j</w:t>
      </w:r>
      <w:r w:rsidRPr="000233C9">
        <w:rPr>
          <w:rFonts w:ascii="Times New Roman" w:eastAsiaTheme="minorEastAsia" w:hAnsi="Times New Roman"/>
        </w:rPr>
        <w:t>或</w:t>
      </w:r>
      <w:r w:rsidRPr="000233C9">
        <w:rPr>
          <w:rFonts w:ascii="Times New Roman" w:eastAsiaTheme="minorEastAsia" w:hAnsi="Times New Roman"/>
        </w:rPr>
        <w:t>JDK14-Logging</w:t>
      </w:r>
      <w:r w:rsidRPr="000233C9">
        <w:rPr>
          <w:rFonts w:ascii="Times New Roman" w:eastAsiaTheme="minorEastAsia" w:hAnsi="Times New Roman"/>
        </w:rPr>
        <w:t>。</w:t>
      </w:r>
      <w:r w:rsidRPr="000233C9">
        <w:rPr>
          <w:rFonts w:ascii="Times New Roman" w:eastAsiaTheme="minorEastAsia" w:hAnsi="Times New Roman"/>
        </w:rPr>
        <w:t>logback-access</w:t>
      </w:r>
      <w:r w:rsidRPr="000233C9">
        <w:rPr>
          <w:rFonts w:ascii="Times New Roman" w:eastAsiaTheme="minorEastAsia" w:hAnsi="Times New Roman"/>
        </w:rPr>
        <w:t>访问模块与</w:t>
      </w:r>
      <w:r w:rsidRPr="000233C9">
        <w:rPr>
          <w:rFonts w:ascii="Times New Roman" w:eastAsiaTheme="minorEastAsia" w:hAnsi="Times New Roman"/>
        </w:rPr>
        <w:t>Servlet</w:t>
      </w:r>
      <w:r w:rsidRPr="000233C9">
        <w:rPr>
          <w:rFonts w:ascii="Times New Roman" w:eastAsiaTheme="minorEastAsia" w:hAnsi="Times New Roman"/>
        </w:rPr>
        <w:t>容器集成提供通过</w:t>
      </w:r>
      <w:r w:rsidRPr="000233C9">
        <w:rPr>
          <w:rFonts w:ascii="Times New Roman" w:eastAsiaTheme="minorEastAsia" w:hAnsi="Times New Roman"/>
        </w:rPr>
        <w:t>Http</w:t>
      </w:r>
      <w:r w:rsidRPr="000233C9">
        <w:rPr>
          <w:rFonts w:ascii="Times New Roman" w:eastAsiaTheme="minorEastAsia" w:hAnsi="Times New Roman"/>
        </w:rPr>
        <w:t>来访问日志的功能。</w:t>
      </w:r>
      <w:r w:rsidRPr="000233C9">
        <w:rPr>
          <w:rFonts w:ascii="Times New Roman" w:eastAsiaTheme="minorEastAsia" w:hAnsi="Times New Roman"/>
        </w:rPr>
        <w:t>Logback</w:t>
      </w:r>
      <w:r w:rsidRPr="000233C9">
        <w:rPr>
          <w:rFonts w:ascii="Times New Roman" w:eastAsiaTheme="minorEastAsia" w:hAnsi="Times New Roman"/>
        </w:rPr>
        <w:t>需要与</w:t>
      </w:r>
      <w:r w:rsidRPr="000233C9">
        <w:rPr>
          <w:rFonts w:ascii="Times New Roman" w:eastAsiaTheme="minorEastAsia" w:hAnsi="Times New Roman"/>
        </w:rPr>
        <w:t>SLF4J</w:t>
      </w:r>
      <w:r w:rsidRPr="000233C9">
        <w:rPr>
          <w:rFonts w:ascii="Times New Roman" w:eastAsiaTheme="minorEastAsia" w:hAnsi="Times New Roman"/>
        </w:rPr>
        <w:t>结合使用，</w:t>
      </w:r>
      <w:r w:rsidRPr="000233C9">
        <w:rPr>
          <w:rFonts w:ascii="Times New Roman" w:eastAsiaTheme="minorEastAsia" w:hAnsi="Times New Roman"/>
        </w:rPr>
        <w:t>SLF4J</w:t>
      </w:r>
      <w:r w:rsidRPr="000233C9">
        <w:rPr>
          <w:rFonts w:ascii="Times New Roman" w:eastAsiaTheme="minorEastAsia" w:hAnsi="Times New Roman"/>
        </w:rPr>
        <w:t>是</w:t>
      </w:r>
      <w:r w:rsidRPr="000233C9">
        <w:rPr>
          <w:rFonts w:ascii="Times New Roman" w:eastAsiaTheme="minorEastAsia" w:hAnsi="Times New Roman"/>
        </w:rPr>
        <w:t>The Simple Logging Facade for Java</w:t>
      </w:r>
      <w:r w:rsidRPr="000233C9">
        <w:rPr>
          <w:rFonts w:ascii="Times New Roman" w:eastAsiaTheme="minorEastAsia" w:hAnsi="Times New Roman"/>
        </w:rPr>
        <w:t>的简称，是一个简单的日志门面抽象框架，它本身只提供了日志</w:t>
      </w:r>
      <w:r w:rsidRPr="000233C9">
        <w:rPr>
          <w:rFonts w:ascii="Times New Roman" w:eastAsiaTheme="minorEastAsia" w:hAnsi="Times New Roman"/>
        </w:rPr>
        <w:t>Facade API</w:t>
      </w:r>
      <w:r w:rsidRPr="000233C9">
        <w:rPr>
          <w:rFonts w:ascii="Times New Roman" w:eastAsiaTheme="minorEastAsia" w:hAnsi="Times New Roman"/>
        </w:rPr>
        <w:t>和一个简单的日志类实现。</w:t>
      </w:r>
      <w:r w:rsidRPr="000233C9">
        <w:rPr>
          <w:rFonts w:ascii="Times New Roman" w:eastAsiaTheme="minorEastAsia" w:hAnsi="Times New Roman"/>
        </w:rPr>
        <w:t>Logback</w:t>
      </w:r>
      <w:r w:rsidRPr="000233C9">
        <w:rPr>
          <w:rFonts w:ascii="Times New Roman" w:eastAsiaTheme="minorEastAsia" w:hAnsi="Times New Roman"/>
        </w:rPr>
        <w:t>将日志分为</w:t>
      </w:r>
      <w:r w:rsidRPr="000233C9">
        <w:rPr>
          <w:rFonts w:ascii="Times New Roman" w:eastAsiaTheme="minorEastAsia" w:hAnsi="Times New Roman"/>
        </w:rPr>
        <w:t>TRACE</w:t>
      </w:r>
      <w:r w:rsidRPr="000233C9">
        <w:rPr>
          <w:rFonts w:ascii="Times New Roman" w:eastAsiaTheme="minorEastAsia" w:hAnsi="Times New Roman"/>
        </w:rPr>
        <w:t>、</w:t>
      </w:r>
      <w:r w:rsidRPr="000233C9">
        <w:rPr>
          <w:rFonts w:ascii="Times New Roman" w:eastAsiaTheme="minorEastAsia" w:hAnsi="Times New Roman"/>
        </w:rPr>
        <w:t>DEBUG</w:t>
      </w:r>
      <w:r w:rsidRPr="000233C9">
        <w:rPr>
          <w:rFonts w:ascii="Times New Roman" w:eastAsiaTheme="minorEastAsia" w:hAnsi="Times New Roman"/>
        </w:rPr>
        <w:t>、</w:t>
      </w:r>
      <w:r w:rsidRPr="000233C9">
        <w:rPr>
          <w:rFonts w:ascii="Times New Roman" w:eastAsiaTheme="minorEastAsia" w:hAnsi="Times New Roman"/>
        </w:rPr>
        <w:t>INFO</w:t>
      </w:r>
      <w:r w:rsidRPr="000233C9">
        <w:rPr>
          <w:rFonts w:ascii="Times New Roman" w:eastAsiaTheme="minorEastAsia" w:hAnsi="Times New Roman"/>
        </w:rPr>
        <w:t>、</w:t>
      </w:r>
      <w:r w:rsidRPr="000233C9">
        <w:rPr>
          <w:rFonts w:ascii="Times New Roman" w:eastAsiaTheme="minorEastAsia" w:hAnsi="Times New Roman"/>
        </w:rPr>
        <w:t>WARN</w:t>
      </w:r>
      <w:r w:rsidRPr="000233C9">
        <w:rPr>
          <w:rFonts w:ascii="Times New Roman" w:eastAsiaTheme="minorEastAsia" w:hAnsi="Times New Roman"/>
        </w:rPr>
        <w:t>和</w:t>
      </w:r>
      <w:r w:rsidRPr="000233C9">
        <w:rPr>
          <w:rFonts w:ascii="Times New Roman" w:eastAsiaTheme="minorEastAsia" w:hAnsi="Times New Roman"/>
        </w:rPr>
        <w:t>ERROR</w:t>
      </w:r>
      <w:r w:rsidRPr="000233C9">
        <w:rPr>
          <w:rFonts w:ascii="Times New Roman" w:eastAsiaTheme="minorEastAsia" w:hAnsi="Times New Roman"/>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13D3A626" w14:textId="4784B232" w:rsidR="00812D11" w:rsidRPr="005D1E04" w:rsidRDefault="00812D11" w:rsidP="008B08CF">
      <w:pPr>
        <w:pStyle w:val="a3"/>
        <w:tabs>
          <w:tab w:val="center" w:pos="4473"/>
          <w:tab w:val="left" w:pos="5820"/>
        </w:tabs>
        <w:spacing w:line="288" w:lineRule="auto"/>
        <w:ind w:left="0" w:firstLineChars="0" w:firstLine="0"/>
        <w:rPr>
          <w:rFonts w:ascii="黑体" w:hAnsi="黑体"/>
          <w:szCs w:val="30"/>
        </w:rPr>
      </w:pPr>
      <w:bookmarkStart w:id="33" w:name="_Toc482551338"/>
      <w:bookmarkStart w:id="34" w:name="_Toc482553645"/>
      <w:bookmarkStart w:id="35"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3"/>
      <w:bookmarkEnd w:id="34"/>
      <w:bookmarkEnd w:id="35"/>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6" w:name="_Toc482551339"/>
      <w:bookmarkStart w:id="37" w:name="_Toc482553646"/>
      <w:bookmarkStart w:id="38" w:name="_Toc483150086"/>
      <w:r w:rsidRPr="006D19AA">
        <w:rPr>
          <w:rFonts w:ascii="黑体" w:hAnsi="黑体"/>
          <w:sz w:val="28"/>
          <w:szCs w:val="28"/>
        </w:rPr>
        <w:t>3.1</w:t>
      </w:r>
      <w:r w:rsidRPr="006D19AA">
        <w:rPr>
          <w:rFonts w:ascii="黑体" w:hAnsi="黑体" w:hint="eastAsia"/>
          <w:sz w:val="28"/>
          <w:szCs w:val="28"/>
        </w:rPr>
        <w:t xml:space="preserve"> </w:t>
      </w:r>
      <w:bookmarkEnd w:id="36"/>
      <w:bookmarkEnd w:id="37"/>
      <w:r w:rsidR="000F19E7">
        <w:rPr>
          <w:rFonts w:ascii="黑体" w:hAnsi="黑体" w:hint="eastAsia"/>
          <w:sz w:val="28"/>
          <w:szCs w:val="28"/>
        </w:rPr>
        <w:t>安全架构简述</w:t>
      </w:r>
      <w:bookmarkEnd w:id="38"/>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500250" w:rsidRPr="009E04E3" w:rsidRDefault="00500250"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500250" w:rsidRPr="00DA0F32" w:rsidRDefault="00500250"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500250" w:rsidRPr="009E04E3" w:rsidRDefault="00500250"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500250" w:rsidRPr="00DA0F32" w:rsidRDefault="00500250"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500250" w:rsidRPr="009E04E3" w:rsidRDefault="00500250"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500250" w:rsidRPr="00DA0F32" w:rsidRDefault="00500250"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500250" w:rsidRPr="00DA0F32" w:rsidRDefault="00500250"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500250" w:rsidRPr="00DA0F32" w:rsidRDefault="00500250"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500250" w:rsidRPr="007B24B8" w:rsidRDefault="00500250"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500250" w:rsidRDefault="00500250" w:rsidP="00BA7964">
                              <w:pPr>
                                <w:jc w:val="center"/>
                                <w:rPr>
                                  <w:rFonts w:ascii="宋体" w:eastAsia="宋体" w:hAnsi="宋体"/>
                                  <w:b/>
                                  <w:sz w:val="24"/>
                                  <w:szCs w:val="24"/>
                                </w:rPr>
                              </w:pPr>
                            </w:p>
                            <w:p w14:paraId="6225D92B" w14:textId="77777777" w:rsidR="00500250" w:rsidRPr="00AA009C" w:rsidRDefault="00500250"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500250" w:rsidRPr="009E04E3" w:rsidRDefault="00500250"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500250" w:rsidRDefault="00500250"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500250" w:rsidRPr="00DA0F32" w:rsidRDefault="00500250"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500250" w:rsidRDefault="00500250"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500250" w:rsidRPr="009E04E3" w:rsidRDefault="00500250"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500250" w:rsidRPr="00DA0F32" w:rsidRDefault="00500250"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500250" w:rsidRDefault="00500250"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500250" w:rsidRPr="009E04E3" w:rsidRDefault="00500250"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500250" w:rsidRPr="00DA0F32" w:rsidRDefault="00500250"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500250" w:rsidRPr="00DA0F32" w:rsidRDefault="00500250"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500250" w:rsidRPr="00DA0F32" w:rsidRDefault="00500250"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500250" w:rsidRPr="007B24B8" w:rsidRDefault="00500250"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500250" w:rsidRDefault="00500250" w:rsidP="00BA7964">
                        <w:pPr>
                          <w:jc w:val="center"/>
                          <w:rPr>
                            <w:rFonts w:ascii="宋体" w:eastAsia="宋体" w:hAnsi="宋体"/>
                            <w:b/>
                            <w:sz w:val="24"/>
                            <w:szCs w:val="24"/>
                          </w:rPr>
                        </w:pPr>
                      </w:p>
                      <w:p w14:paraId="6225D92B" w14:textId="77777777" w:rsidR="00500250" w:rsidRPr="00AA009C" w:rsidRDefault="00500250"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1A4012CE"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8D4BF9">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控整个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r w:rsidR="00A11A53">
        <w:rPr>
          <w:rFonts w:ascii="Times New Roman" w:hAnsi="Times New Roman" w:cs="Times New Roman" w:hint="eastAsia"/>
          <w:sz w:val="24"/>
          <w:szCs w:val="24"/>
        </w:rPr>
        <w:t>本安全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欲访问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39" w:name="_Toc482551340"/>
      <w:bookmarkStart w:id="40"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1"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2" w:name="_Toc482551341"/>
      <w:bookmarkEnd w:id="39"/>
      <w:bookmarkEnd w:id="40"/>
      <w:bookmarkEnd w:id="41"/>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3"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3"/>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2553648"/>
      <w:bookmarkStart w:id="45"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2"/>
      <w:bookmarkEnd w:id="44"/>
      <w:bookmarkEnd w:id="45"/>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500250" w:rsidRPr="006311A8" w:rsidRDefault="00500250"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500250" w:rsidRPr="00851893" w:rsidRDefault="00500250"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500250" w:rsidRDefault="00500250" w:rsidP="00A64A1C">
                                  <w:pPr>
                                    <w:ind w:left="0" w:firstLine="420"/>
                                    <w:jc w:val="center"/>
                                  </w:pPr>
                                </w:p>
                                <w:p w14:paraId="3746D318" w14:textId="77777777" w:rsidR="00500250" w:rsidRDefault="00500250"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500250" w:rsidRPr="00851893" w:rsidRDefault="00500250"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500250" w:rsidRDefault="00500250"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500250" w:rsidRPr="00851893" w:rsidRDefault="00500250"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500250" w:rsidRDefault="00500250"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500250" w:rsidRDefault="00500250"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500250" w:rsidRPr="00851893" w:rsidRDefault="00500250"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500250" w:rsidRDefault="00500250"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500250" w:rsidRPr="00220D86"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500250" w:rsidRPr="000C42E1"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500250" w:rsidRDefault="00500250"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500250" w:rsidRDefault="00500250"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500250" w:rsidRPr="003F0375" w:rsidRDefault="00500250"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500250" w:rsidRDefault="00500250"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500250" w:rsidRDefault="00500250"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500250" w:rsidRDefault="00500250"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500250" w:rsidRPr="000C42E1" w:rsidRDefault="00500250"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500250" w:rsidRDefault="00500250"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500250" w:rsidRPr="006311A8" w:rsidRDefault="00500250"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500250" w:rsidRPr="00851893" w:rsidRDefault="00500250"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500250" w:rsidRDefault="00500250" w:rsidP="00A64A1C">
                            <w:pPr>
                              <w:ind w:left="0" w:firstLine="420"/>
                              <w:jc w:val="center"/>
                            </w:pPr>
                          </w:p>
                          <w:p w14:paraId="3746D318" w14:textId="77777777" w:rsidR="00500250" w:rsidRDefault="00500250"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500250" w:rsidRPr="00851893" w:rsidRDefault="00500250"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500250" w:rsidRDefault="00500250"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500250" w:rsidRPr="00851893" w:rsidRDefault="00500250"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500250" w:rsidRDefault="00500250"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500250" w:rsidRDefault="00500250"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500250" w:rsidRPr="00851893" w:rsidRDefault="00500250"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500250" w:rsidRDefault="00500250"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500250" w:rsidRPr="00220D86"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500250" w:rsidRPr="000C42E1"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500250" w:rsidRDefault="00500250"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500250" w:rsidRDefault="00500250"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500250" w:rsidRPr="003F0375" w:rsidRDefault="00500250"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500250" w:rsidRDefault="00500250"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500250" w:rsidRDefault="00500250"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500250" w:rsidRDefault="00500250"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500250" w:rsidRPr="000C42E1" w:rsidRDefault="00500250"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500250" w:rsidRDefault="00500250"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71A4EC0E"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8D4BF9">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2D7F9941"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006C0E43">
        <w:rPr>
          <w:rFonts w:ascii="Times New Roman" w:hAnsi="Times New Roman" w:cs="Times New Roman"/>
          <w:sz w:val="24"/>
          <w:szCs w:val="24"/>
        </w:rPr>
        <w:t>3-</w:t>
      </w:r>
      <w:r w:rsidR="006C0E43">
        <w:rPr>
          <w:rFonts w:ascii="Times New Roman" w:hAnsi="Times New Roman" w:cs="Times New Roman" w:hint="eastAsia"/>
          <w:sz w:val="24"/>
          <w:szCs w:val="24"/>
        </w:rPr>
        <w:t>2</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层完成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层负责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BF72A2">
            <w:pPr>
              <w:spacing w:line="288" w:lineRule="auto"/>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59EC5E4F" w:rsidR="00812D11" w:rsidRPr="00291949" w:rsidRDefault="00564C5C" w:rsidP="00012317">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lastRenderedPageBreak/>
        <w:t>APPID</w:t>
      </w:r>
      <w:r>
        <w:rPr>
          <w:rFonts w:ascii="Times New Roman" w:hAnsi="Times New Roman" w:cs="Times New Roman" w:hint="eastAsia"/>
          <w:sz w:val="24"/>
          <w:szCs w:val="24"/>
        </w:rPr>
        <w:t>：</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作为其标识，每个</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F01A2D5"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7F043B">
        <w:rPr>
          <w:rFonts w:ascii="Times New Roman" w:hAnsi="Times New Roman" w:hint="eastAsia"/>
          <w:sz w:val="24"/>
          <w:szCs w:val="24"/>
          <w:vertAlign w:val="superscript"/>
        </w:rPr>
        <w:t>[8</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500250" w:rsidRPr="00CE786F" w:rsidRDefault="00500250"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500250" w:rsidRPr="005D79E8" w:rsidRDefault="00500250"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500250" w:rsidRDefault="00500250"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r w:rsidRPr="005D79E8">
                                <w:rPr>
                                  <w:rFonts w:asciiTheme="minorEastAsia" w:hAnsiTheme="minorEastAsia" w:hint="eastAsia"/>
                                  <w:b/>
                                  <w:sz w:val="24"/>
                                  <w:szCs w:val="24"/>
                                </w:rPr>
                                <w:t>和</w:t>
                              </w:r>
                            </w:p>
                            <w:p w14:paraId="6463760C" w14:textId="77777777" w:rsidR="00500250" w:rsidRPr="00556277" w:rsidRDefault="00500250"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500250" w:rsidRPr="00CE786F" w:rsidRDefault="00500250"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500250" w:rsidRPr="00731C45" w:rsidRDefault="00500250"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500250" w:rsidRPr="00CE786F" w:rsidRDefault="00500250"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500250" w:rsidRPr="005D79E8" w:rsidRDefault="00500250"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500250" w:rsidRDefault="00500250"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500250" w:rsidRPr="00556277" w:rsidRDefault="00500250"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500250" w:rsidRPr="00CE786F" w:rsidRDefault="00500250"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500250" w:rsidRPr="00731C45" w:rsidRDefault="00500250"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05BF4546">
                <wp:simplePos x="0" y="0"/>
                <wp:positionH relativeFrom="margin">
                  <wp:posOffset>880745</wp:posOffset>
                </wp:positionH>
                <wp:positionV relativeFrom="paragraph">
                  <wp:posOffset>140335</wp:posOffset>
                </wp:positionV>
                <wp:extent cx="4455237" cy="4004726"/>
                <wp:effectExtent l="0" t="0" r="21590" b="15240"/>
                <wp:wrapNone/>
                <wp:docPr id="205" name="组合 205"/>
                <wp:cNvGraphicFramePr/>
                <a:graphic xmlns:a="http://schemas.openxmlformats.org/drawingml/2006/main">
                  <a:graphicData uri="http://schemas.microsoft.com/office/word/2010/wordprocessingGroup">
                    <wpg:wgp>
                      <wpg:cNvGrpSpPr/>
                      <wpg:grpSpPr>
                        <a:xfrm>
                          <a:off x="0" y="0"/>
                          <a:ext cx="4455237" cy="4004726"/>
                          <a:chOff x="-52898" y="-159051"/>
                          <a:chExt cx="4455754" cy="4005432"/>
                        </a:xfrm>
                      </wpg:grpSpPr>
                      <wps:wsp>
                        <wps:cNvPr id="206" name="文本框 206"/>
                        <wps:cNvSpPr txBox="1"/>
                        <wps:spPr>
                          <a:xfrm>
                            <a:off x="3011571" y="2229787"/>
                            <a:ext cx="1391285" cy="317500"/>
                          </a:xfrm>
                          <a:prstGeom prst="rect">
                            <a:avLst/>
                          </a:prstGeom>
                          <a:solidFill>
                            <a:schemeClr val="lt1"/>
                          </a:solidFill>
                          <a:ln w="19050">
                            <a:solidFill>
                              <a:prstClr val="black"/>
                            </a:solidFill>
                          </a:ln>
                        </wps:spPr>
                        <wps:txbx>
                          <w:txbxContent>
                            <w:p w14:paraId="4500452A" w14:textId="77777777" w:rsidR="00500250" w:rsidRPr="00F06EE5" w:rsidRDefault="00500250"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500250" w:rsidRPr="00374FD7" w:rsidRDefault="00500250"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500250" w:rsidRPr="00374FD7" w:rsidRDefault="00500250"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52898" y="1888026"/>
                            <a:ext cx="2398808" cy="1013865"/>
                          </a:xfrm>
                          <a:prstGeom prst="flowChartDecision">
                            <a:avLst/>
                          </a:prstGeom>
                          <a:solidFill>
                            <a:schemeClr val="lt1"/>
                          </a:solidFill>
                          <a:ln w="19050">
                            <a:solidFill>
                              <a:prstClr val="black"/>
                            </a:solidFill>
                          </a:ln>
                        </wps:spPr>
                        <wps:txbx>
                          <w:txbxContent>
                            <w:p w14:paraId="089CABCF" w14:textId="10318D58" w:rsidR="00500250" w:rsidRPr="00374FD7" w:rsidRDefault="00500250"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sidR="00AD5694">
                                <w:rPr>
                                  <w:rFonts w:asciiTheme="minorEastAsia" w:hAnsiTheme="minorEastAsia" w:hint="eastAsia"/>
                                  <w:b/>
                                  <w:color w:val="000000" w:themeColor="text1"/>
                                  <w:sz w:val="24"/>
                                  <w:szCs w:val="24"/>
                                </w:rPr>
                                <w:t>是否含</w:t>
                              </w:r>
                              <w:r w:rsidR="008835B5">
                                <w:rPr>
                                  <w:rFonts w:asciiTheme="minorEastAsia" w:hAnsiTheme="minorEastAsia" w:hint="eastAsia"/>
                                  <w:b/>
                                  <w:color w:val="000000" w:themeColor="text1"/>
                                  <w:sz w:val="24"/>
                                  <w:szCs w:val="24"/>
                                </w:rPr>
                                <w:t>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74325" y="2317885"/>
                            <a:ext cx="596431" cy="144921"/>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399066" y="2593869"/>
                            <a:ext cx="964701" cy="397565"/>
                          </a:xfrm>
                          <a:prstGeom prst="rect">
                            <a:avLst/>
                          </a:prstGeom>
                          <a:solidFill>
                            <a:schemeClr val="lt1"/>
                          </a:solidFill>
                          <a:ln w="6350">
                            <a:solidFill>
                              <a:schemeClr val="bg1"/>
                            </a:solidFill>
                          </a:ln>
                        </wps:spPr>
                        <wps:txbx>
                          <w:txbxContent>
                            <w:p w14:paraId="77F06CA8" w14:textId="77777777" w:rsidR="00500250" w:rsidRPr="00F06EE5" w:rsidRDefault="00500250"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500250" w:rsidRPr="00F06EE5" w:rsidRDefault="00500250"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500250" w:rsidRPr="00374FD7" w:rsidRDefault="00500250"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69.35pt;margin-top:11.05pt;width:350.8pt;height:315.35pt;z-index:251661312;mso-position-horizontal-relative:margin;mso-width-relative:margin;mso-height-relative:margin" coordorigin="-528,-1590" coordsize="44557,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">
                <v:shape id="文本框 206" o:spid="_x0000_s1204" type="#_x0000_t202" style="position:absolute;left:30115;top:2229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500250" w:rsidRPr="00F06EE5" w:rsidRDefault="00500250"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500250" w:rsidRPr="00374FD7" w:rsidRDefault="00500250"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500250" w:rsidRPr="00374FD7" w:rsidRDefault="00500250"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left:-528;top:18880;width:23987;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10318D58" w:rsidR="00500250" w:rsidRPr="00374FD7" w:rsidRDefault="00500250"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sidR="00AD5694">
                          <w:rPr>
                            <w:rFonts w:asciiTheme="minorEastAsia" w:hAnsiTheme="minorEastAsia" w:hint="eastAsia"/>
                            <w:b/>
                            <w:color w:val="000000" w:themeColor="text1"/>
                            <w:sz w:val="24"/>
                            <w:szCs w:val="24"/>
                          </w:rPr>
                          <w:t>是否含</w:t>
                        </w:r>
                        <w:r w:rsidR="008835B5">
                          <w:rPr>
                            <w:rFonts w:asciiTheme="minorEastAsia" w:hAnsiTheme="minorEastAsia" w:hint="eastAsia"/>
                            <w:b/>
                            <w:color w:val="000000" w:themeColor="text1"/>
                            <w:sz w:val="24"/>
                            <w:szCs w:val="24"/>
                          </w:rPr>
                          <w:t>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743;top:23178;width:5964;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" adj="18976" fillcolor="white [3201]" strokeweight="1.5pt"/>
                <v:shape id="文本框 213" o:spid="_x0000_s1211" type="#_x0000_t202" style="position:absolute;left:23990;top:25938;width:964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500250" w:rsidRPr="00F06EE5" w:rsidRDefault="00500250"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500250" w:rsidRPr="00F06EE5" w:rsidRDefault="00500250"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500250" w:rsidRPr="00374FD7" w:rsidRDefault="00500250"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7D4E5CDC" w:rsidR="006147BC" w:rsidRPr="006237C1" w:rsidRDefault="006237C1" w:rsidP="003F68FD">
      <w:pPr>
        <w:spacing w:line="288" w:lineRule="auto"/>
        <w:ind w:left="0" w:firstLineChars="200" w:firstLine="480"/>
        <w:rPr>
          <w:rFonts w:ascii="Times New Roman" w:hAnsi="Times New Roman" w:cs="Times New Roman"/>
          <w:sz w:val="24"/>
          <w:szCs w:val="24"/>
        </w:rPr>
      </w:pPr>
      <w:r w:rsidRPr="006237C1">
        <w:rPr>
          <w:rFonts w:ascii="Times New Roman" w:hAnsi="Times New Roman" w:cs="Times New Roman"/>
          <w:sz w:val="24"/>
          <w:szCs w:val="24"/>
        </w:rPr>
        <w:t>应用成功通过身份认证后，首先根据应用的访问请求，</w:t>
      </w:r>
      <w:r w:rsidR="00812D11" w:rsidRPr="006237C1">
        <w:rPr>
          <w:rFonts w:ascii="Times New Roman" w:hAnsi="Times New Roman" w:cs="Times New Roman"/>
          <w:sz w:val="24"/>
          <w:szCs w:val="24"/>
        </w:rPr>
        <w:t>得到应用试图使用的权限</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然后在数据存储层（内存数据库）中通过根据应用的</w:t>
      </w:r>
      <w:r w:rsidR="00812D11" w:rsidRPr="006237C1">
        <w:rPr>
          <w:rFonts w:ascii="Times New Roman" w:hAnsi="Times New Roman" w:cs="Times New Roman"/>
          <w:sz w:val="24"/>
          <w:szCs w:val="24"/>
        </w:rPr>
        <w:t>APPID</w:t>
      </w:r>
      <w:r w:rsidR="00812D11" w:rsidRPr="006237C1">
        <w:rPr>
          <w:rFonts w:ascii="Times New Roman" w:hAnsi="Times New Roman" w:cs="Times New Roman"/>
          <w:sz w:val="24"/>
          <w:szCs w:val="24"/>
        </w:rPr>
        <w:t>查找到对应的权限列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最后判断</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是否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中，即是否应用具有访问该资源的权限。如果具有，则通过审核，再交给</w:t>
      </w:r>
      <w:r w:rsidR="00812D11" w:rsidRPr="006237C1">
        <w:rPr>
          <w:rFonts w:ascii="Times New Roman" w:hAnsi="Times New Roman" w:cs="Times New Roman"/>
          <w:sz w:val="24"/>
          <w:szCs w:val="24"/>
        </w:rPr>
        <w:t>XACML</w:t>
      </w:r>
      <w:r w:rsidR="00812D11" w:rsidRPr="006237C1">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500250" w:rsidRPr="00A71551" w:rsidRDefault="00500250"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500250" w:rsidRPr="001638B0" w:rsidRDefault="00500250"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500250" w:rsidRPr="00A71551" w:rsidRDefault="00500250"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500250" w:rsidRPr="00A71551" w:rsidRDefault="00500250"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500250" w:rsidRPr="00A71551" w:rsidRDefault="00500250" w:rsidP="006147BC">
                                  <w:pPr>
                                    <w:ind w:left="0" w:firstLineChars="100" w:firstLine="241"/>
                                    <w:rPr>
                                      <w:b/>
                                      <w:sz w:val="24"/>
                                      <w:szCs w:val="24"/>
                                    </w:rPr>
                                  </w:pPr>
                                  <w:r w:rsidRPr="00A71551">
                                    <w:rPr>
                                      <w:rFonts w:hint="eastAsia"/>
                                      <w:b/>
                                      <w:sz w:val="24"/>
                                      <w:szCs w:val="24"/>
                                    </w:rPr>
                                    <w:t>判决结果</w:t>
                                  </w:r>
                                </w:p>
                                <w:p w14:paraId="094441C3" w14:textId="77777777" w:rsidR="00500250" w:rsidRPr="00A71551" w:rsidRDefault="00500250"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500250" w:rsidRPr="001638B0" w:rsidRDefault="00500250"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500250" w:rsidRPr="001638B0" w:rsidRDefault="00500250"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500250" w:rsidRPr="001638B0" w:rsidRDefault="00500250"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500250" w:rsidRPr="00A71551" w:rsidRDefault="00500250"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500250" w:rsidRPr="001638B0" w:rsidRDefault="00500250"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500250" w:rsidRPr="00A71551" w:rsidRDefault="00500250"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500250" w:rsidRPr="00A71551" w:rsidRDefault="00500250"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500250" w:rsidRPr="00A71551" w:rsidRDefault="00500250" w:rsidP="006147BC">
                            <w:pPr>
                              <w:ind w:left="0" w:firstLineChars="100" w:firstLine="241"/>
                              <w:rPr>
                                <w:b/>
                                <w:sz w:val="24"/>
                                <w:szCs w:val="24"/>
                              </w:rPr>
                            </w:pPr>
                            <w:r w:rsidRPr="00A71551">
                              <w:rPr>
                                <w:rFonts w:hint="eastAsia"/>
                                <w:b/>
                                <w:sz w:val="24"/>
                                <w:szCs w:val="24"/>
                              </w:rPr>
                              <w:t>判决结果</w:t>
                            </w:r>
                          </w:p>
                          <w:p w14:paraId="094441C3" w14:textId="77777777" w:rsidR="00500250" w:rsidRPr="00A71551" w:rsidRDefault="00500250"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500250" w:rsidRPr="001638B0" w:rsidRDefault="00500250"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500250" w:rsidRPr="001638B0" w:rsidRDefault="00500250"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500250" w:rsidRPr="001638B0" w:rsidRDefault="00500250"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29E8291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w:t>
      </w:r>
      <w:r w:rsidR="00CD6C21">
        <w:rPr>
          <w:rFonts w:ascii="Times New Roman" w:hAnsi="Times New Roman" w:cs="Times New Roman"/>
          <w:sz w:val="24"/>
          <w:szCs w:val="24"/>
        </w:rPr>
        <w:t>于属性的访问控制算法，产生访问控制的判决结果，这种算法将在</w:t>
      </w:r>
      <w:r w:rsidR="00CD6C21">
        <w:rPr>
          <w:rFonts w:ascii="Times New Roman" w:hAnsi="Times New Roman" w:cs="Times New Roman"/>
          <w:sz w:val="24"/>
          <w:szCs w:val="24"/>
        </w:rPr>
        <w:t>3.3</w:t>
      </w:r>
      <w:r w:rsidRPr="001638B0">
        <w:rPr>
          <w:rFonts w:ascii="Times New Roman" w:hAnsi="Times New Roman" w:cs="Times New Roman"/>
          <w:sz w:val="24"/>
          <w:szCs w:val="24"/>
        </w:rPr>
        <w:t>节</w:t>
      </w:r>
      <w:r w:rsidR="00CD6C21">
        <w:rPr>
          <w:rFonts w:ascii="Times New Roman" w:hAnsi="Times New Roman" w:cs="Times New Roman" w:hint="eastAsia"/>
          <w:sz w:val="24"/>
          <w:szCs w:val="24"/>
        </w:rPr>
        <w:t>中</w:t>
      </w:r>
      <w:r w:rsidRPr="001638B0">
        <w:rPr>
          <w:rFonts w:ascii="Times New Roman" w:hAnsi="Times New Roman" w:cs="Times New Roman"/>
          <w:sz w:val="24"/>
          <w:szCs w:val="24"/>
        </w:rPr>
        <w:t>进行详细描述。</w:t>
      </w:r>
      <w:bookmarkStart w:id="49" w:name="_GoBack"/>
      <w:bookmarkEnd w:id="49"/>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56E98EEA"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没有该权限</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增删改查功能。</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50" w:name="_Toc482551343"/>
      <w:bookmarkStart w:id="51" w:name="_Toc482553650"/>
      <w:bookmarkStart w:id="52" w:name="_Toc483150091"/>
      <w:r>
        <w:rPr>
          <w:rFonts w:ascii="黑体" w:hAnsi="黑体"/>
          <w:sz w:val="28"/>
          <w:szCs w:val="28"/>
        </w:rPr>
        <w:t xml:space="preserve">3.3 </w:t>
      </w:r>
      <w:r>
        <w:rPr>
          <w:rFonts w:ascii="黑体" w:hAnsi="黑体" w:hint="eastAsia"/>
          <w:sz w:val="28"/>
          <w:szCs w:val="28"/>
        </w:rPr>
        <w:t>算法描述</w:t>
      </w:r>
      <w:bookmarkEnd w:id="50"/>
      <w:bookmarkEnd w:id="51"/>
      <w:bookmarkEnd w:id="52"/>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3AD263F2"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0036671C">
        <w:rPr>
          <w:rFonts w:ascii="Times New Roman" w:hAnsi="Times New Roman" w:hint="eastAsia"/>
          <w:sz w:val="24"/>
          <w:szCs w:val="24"/>
          <w:vertAlign w:val="superscript"/>
        </w:rPr>
        <w:t>[9</w:t>
      </w:r>
      <w:r w:rsidR="001633AD" w:rsidRPr="00F26661">
        <w:rPr>
          <w:rFonts w:ascii="Times New Roman" w:hAnsi="Times New Roman" w:hint="eastAsia"/>
          <w:sz w:val="24"/>
          <w:szCs w:val="24"/>
          <w:vertAlign w:val="superscript"/>
        </w:rPr>
        <w:t>]</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001024CF">
        <w:rPr>
          <w:rFonts w:ascii="Times New Roman" w:hAnsi="Times New Roman" w:cs="Times New Roman" w:hint="eastAsia"/>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3714B5FF" w:rsidR="00812D11" w:rsidRPr="009C37A8" w:rsidRDefault="00812D11" w:rsidP="0001127C">
      <w:pPr>
        <w:spacing w:line="288" w:lineRule="auto"/>
        <w:ind w:left="0" w:firstLineChars="200" w:firstLine="480"/>
        <w:jc w:val="both"/>
        <w:rPr>
          <w:rFonts w:ascii="Times New Roman" w:hAnsi="Times New Roman" w:cs="Times New Roman"/>
          <w:sz w:val="24"/>
          <w:szCs w:val="24"/>
        </w:rPr>
      </w:pPr>
      <w:r w:rsidRPr="009C37A8">
        <w:rPr>
          <w:rFonts w:ascii="Times New Roman" w:hAnsi="Times New Roman" w:cs="Times New Roman"/>
          <w:sz w:val="24"/>
          <w:szCs w:val="24"/>
        </w:rPr>
        <w:lastRenderedPageBreak/>
        <w:t>基于属性的应用访问控制</w:t>
      </w:r>
      <w:r w:rsidR="00C43749" w:rsidRPr="009C37A8">
        <w:rPr>
          <w:rFonts w:ascii="Times New Roman" w:hAnsi="Times New Roman" w:cs="Times New Roman"/>
          <w:sz w:val="24"/>
          <w:szCs w:val="24"/>
        </w:rPr>
        <w:t>决策</w:t>
      </w:r>
      <w:r w:rsidRPr="009C37A8">
        <w:rPr>
          <w:rFonts w:ascii="Times New Roman" w:hAnsi="Times New Roman" w:cs="Times New Roman"/>
          <w:sz w:val="24"/>
          <w:szCs w:val="24"/>
        </w:rPr>
        <w:t>算法首先通过策略执行点</w:t>
      </w:r>
      <w:r w:rsidRPr="009C37A8">
        <w:rPr>
          <w:rFonts w:ascii="Times New Roman" w:hAnsi="Times New Roman" w:cs="Times New Roman"/>
          <w:sz w:val="24"/>
          <w:szCs w:val="24"/>
        </w:rPr>
        <w:t>PEP</w:t>
      </w:r>
      <w:r w:rsidRPr="009C37A8">
        <w:rPr>
          <w:rFonts w:ascii="Times New Roman" w:hAnsi="Times New Roman" w:cs="Times New Roman"/>
          <w:sz w:val="24"/>
          <w:szCs w:val="24"/>
        </w:rPr>
        <w:t>把应用的访问请求转化为</w:t>
      </w:r>
      <w:r w:rsidRPr="009C37A8">
        <w:rPr>
          <w:rFonts w:ascii="Times New Roman" w:hAnsi="Times New Roman" w:cs="Times New Roman"/>
          <w:sz w:val="24"/>
          <w:szCs w:val="24"/>
        </w:rPr>
        <w:t>Request</w:t>
      </w:r>
      <w:r w:rsidRPr="009C37A8">
        <w:rPr>
          <w:rFonts w:ascii="Times New Roman" w:hAnsi="Times New Roman" w:cs="Times New Roman"/>
          <w:sz w:val="24"/>
          <w:szCs w:val="24"/>
        </w:rPr>
        <w:t>，再将</w:t>
      </w:r>
      <w:r w:rsidRPr="009C37A8">
        <w:rPr>
          <w:rFonts w:ascii="Times New Roman" w:hAnsi="Times New Roman" w:cs="Times New Roman"/>
          <w:sz w:val="24"/>
          <w:szCs w:val="24"/>
        </w:rPr>
        <w:t>Request</w:t>
      </w:r>
      <w:r w:rsidRPr="009C37A8">
        <w:rPr>
          <w:rFonts w:ascii="Times New Roman" w:hAnsi="Times New Roman" w:cs="Times New Roman"/>
          <w:sz w:val="24"/>
          <w:szCs w:val="24"/>
        </w:rPr>
        <w:t>交给策略决策点</w:t>
      </w:r>
      <w:r w:rsidRPr="009C37A8">
        <w:rPr>
          <w:rFonts w:ascii="Times New Roman" w:hAnsi="Times New Roman" w:cs="Times New Roman"/>
          <w:sz w:val="24"/>
          <w:szCs w:val="24"/>
        </w:rPr>
        <w:t>PDP</w:t>
      </w:r>
      <w:r w:rsidRPr="009C37A8">
        <w:rPr>
          <w:rFonts w:ascii="Times New Roman" w:hAnsi="Times New Roman" w:cs="Times New Roman"/>
          <w:sz w:val="24"/>
          <w:szCs w:val="24"/>
        </w:rPr>
        <w:t>进行评估</w:t>
      </w:r>
      <w:r w:rsidRPr="009C37A8">
        <w:rPr>
          <w:rFonts w:ascii="Times New Roman" w:hAnsi="Times New Roman" w:cs="Times New Roman"/>
          <w:sz w:val="24"/>
          <w:szCs w:val="24"/>
        </w:rPr>
        <w:t xml:space="preserve">, </w:t>
      </w:r>
      <w:r w:rsidRPr="009C37A8">
        <w:rPr>
          <w:rFonts w:ascii="Times New Roman" w:hAnsi="Times New Roman" w:cs="Times New Roman"/>
          <w:sz w:val="24"/>
          <w:szCs w:val="24"/>
        </w:rPr>
        <w:t>最后策略决策点</w:t>
      </w:r>
      <w:r w:rsidRPr="009C37A8">
        <w:rPr>
          <w:rFonts w:ascii="Times New Roman" w:hAnsi="Times New Roman" w:cs="Times New Roman"/>
          <w:sz w:val="24"/>
          <w:szCs w:val="24"/>
        </w:rPr>
        <w:t>PDP</w:t>
      </w:r>
      <w:r w:rsidRPr="009C37A8">
        <w:rPr>
          <w:rFonts w:ascii="Times New Roman" w:hAnsi="Times New Roman" w:cs="Times New Roman"/>
          <w:sz w:val="24"/>
          <w:szCs w:val="24"/>
        </w:rPr>
        <w:t>查找相应的访问控制策略</w:t>
      </w:r>
      <w:r w:rsidRPr="009C37A8">
        <w:rPr>
          <w:rFonts w:ascii="Times New Roman" w:hAnsi="Times New Roman" w:cs="Times New Roman"/>
          <w:sz w:val="24"/>
          <w:szCs w:val="24"/>
        </w:rPr>
        <w:t>Policy</w:t>
      </w:r>
      <w:r w:rsidRPr="009C37A8">
        <w:rPr>
          <w:rFonts w:ascii="Times New Roman" w:hAnsi="Times New Roman" w:cs="Times New Roman"/>
          <w:sz w:val="24"/>
          <w:szCs w:val="24"/>
        </w:rPr>
        <w:t>和有关的属性信息，产生评估结果</w:t>
      </w:r>
      <w:r w:rsidR="004670C9" w:rsidRPr="009C37A8">
        <w:rPr>
          <w:rFonts w:ascii="Times New Roman" w:hAnsi="Times New Roman" w:cs="Times New Roman"/>
          <w:sz w:val="24"/>
          <w:szCs w:val="24"/>
        </w:rPr>
        <w:t>Decision</w:t>
      </w:r>
      <w:r w:rsidRPr="009C37A8">
        <w:rPr>
          <w:rFonts w:ascii="Times New Roman" w:hAnsi="Times New Roman" w:cs="Times New Roman"/>
          <w:sz w:val="24"/>
          <w:szCs w:val="24"/>
        </w:rPr>
        <w:t>。若评估结果</w:t>
      </w:r>
      <w:r w:rsidR="004670C9" w:rsidRPr="009C37A8">
        <w:rPr>
          <w:rFonts w:ascii="Times New Roman" w:hAnsi="Times New Roman" w:cs="Times New Roman"/>
          <w:sz w:val="24"/>
          <w:szCs w:val="24"/>
        </w:rPr>
        <w:t>Decision</w:t>
      </w:r>
      <w:r w:rsidRPr="009C37A8">
        <w:rPr>
          <w:rFonts w:ascii="Times New Roman" w:hAnsi="Times New Roman" w:cs="Times New Roman"/>
          <w:sz w:val="24"/>
          <w:szCs w:val="24"/>
        </w:rPr>
        <w:t>为</w:t>
      </w:r>
      <w:r w:rsidR="00EC300F" w:rsidRPr="009C37A8">
        <w:rPr>
          <w:rFonts w:ascii="Times New Roman" w:hAnsi="Times New Roman" w:cs="Times New Roman"/>
          <w:sz w:val="24"/>
          <w:szCs w:val="24"/>
        </w:rPr>
        <w:t>true</w:t>
      </w:r>
      <w:r w:rsidRPr="009C37A8">
        <w:rPr>
          <w:rFonts w:ascii="Times New Roman" w:hAnsi="Times New Roman" w:cs="Times New Roman"/>
          <w:sz w:val="24"/>
          <w:szCs w:val="24"/>
        </w:rPr>
        <w:t>，则允许访问，若是</w:t>
      </w:r>
      <w:r w:rsidR="00EC300F" w:rsidRPr="009C37A8">
        <w:rPr>
          <w:rFonts w:ascii="Times New Roman" w:hAnsi="Times New Roman" w:cs="Times New Roman"/>
          <w:sz w:val="24"/>
          <w:szCs w:val="24"/>
        </w:rPr>
        <w:t>false</w:t>
      </w:r>
      <w:r w:rsidRPr="009C37A8">
        <w:rPr>
          <w:rFonts w:ascii="Times New Roman" w:hAnsi="Times New Roman" w:cs="Times New Roman"/>
          <w:sz w:val="24"/>
          <w:szCs w:val="24"/>
        </w:rPr>
        <w:t>则拒绝。</w:t>
      </w:r>
    </w:p>
    <w:p w14:paraId="31A5773B" w14:textId="77777777" w:rsidR="00812D11" w:rsidRPr="009C37A8"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23F3174E" w:rsidR="00812D11" w:rsidRDefault="00812D11" w:rsidP="00812D11">
      <w:pPr>
        <w:ind w:firstLine="480"/>
        <w:jc w:val="both"/>
        <w:rPr>
          <w:rFonts w:ascii="Times New Roman" w:hAnsi="Times New Roman" w:cs="Times New Roman"/>
          <w:sz w:val="24"/>
          <w:szCs w:val="24"/>
        </w:rPr>
      </w:pPr>
    </w:p>
    <w:p w14:paraId="3FD1DAE9" w14:textId="7BFD52A1" w:rsidR="00CA3314" w:rsidRDefault="00CA3314" w:rsidP="00812D11">
      <w:pPr>
        <w:ind w:firstLine="480"/>
        <w:jc w:val="both"/>
        <w:rPr>
          <w:rFonts w:ascii="Times New Roman" w:hAnsi="Times New Roman" w:cs="Times New Roman"/>
          <w:sz w:val="24"/>
          <w:szCs w:val="24"/>
        </w:rPr>
      </w:pPr>
    </w:p>
    <w:p w14:paraId="4057E37F" w14:textId="3E1C3FE9" w:rsidR="00CA3314" w:rsidRDefault="00CA3314" w:rsidP="00812D11">
      <w:pPr>
        <w:ind w:firstLine="480"/>
        <w:jc w:val="both"/>
        <w:rPr>
          <w:rFonts w:ascii="Times New Roman" w:hAnsi="Times New Roman" w:cs="Times New Roman"/>
          <w:sz w:val="24"/>
          <w:szCs w:val="24"/>
        </w:rPr>
      </w:pPr>
    </w:p>
    <w:p w14:paraId="5CCC9041" w14:textId="2E63FE48" w:rsidR="00CA3314" w:rsidRDefault="00CA3314" w:rsidP="00812D11">
      <w:pPr>
        <w:ind w:firstLine="480"/>
        <w:jc w:val="both"/>
        <w:rPr>
          <w:rFonts w:ascii="Times New Roman" w:hAnsi="Times New Roman" w:cs="Times New Roman"/>
          <w:sz w:val="24"/>
          <w:szCs w:val="24"/>
        </w:rPr>
      </w:pPr>
    </w:p>
    <w:p w14:paraId="4D1EE905" w14:textId="053A8CBD" w:rsidR="00CA3314" w:rsidRDefault="00CA3314" w:rsidP="00812D11">
      <w:pPr>
        <w:ind w:firstLine="480"/>
        <w:jc w:val="both"/>
        <w:rPr>
          <w:rFonts w:ascii="Times New Roman" w:hAnsi="Times New Roman" w:cs="Times New Roman"/>
          <w:sz w:val="24"/>
          <w:szCs w:val="24"/>
        </w:rPr>
      </w:pPr>
    </w:p>
    <w:p w14:paraId="3235EAAE" w14:textId="6BEBA193" w:rsidR="00CA3314" w:rsidRDefault="00CA3314" w:rsidP="00812D11">
      <w:pPr>
        <w:ind w:firstLine="480"/>
        <w:jc w:val="both"/>
        <w:rPr>
          <w:rFonts w:ascii="Times New Roman" w:hAnsi="Times New Roman" w:cs="Times New Roman"/>
          <w:sz w:val="24"/>
          <w:szCs w:val="24"/>
        </w:rPr>
      </w:pPr>
    </w:p>
    <w:p w14:paraId="49A24828" w14:textId="77777777" w:rsidR="00CA3314" w:rsidRDefault="00CA3314" w:rsidP="001D1A2A">
      <w:pPr>
        <w:pStyle w:val="a3"/>
        <w:tabs>
          <w:tab w:val="center" w:pos="4473"/>
          <w:tab w:val="left" w:pos="5820"/>
        </w:tabs>
        <w:spacing w:line="288" w:lineRule="auto"/>
        <w:ind w:left="0" w:firstLineChars="0" w:firstLine="0"/>
        <w:rPr>
          <w:rFonts w:ascii="Times New Roman" w:eastAsiaTheme="minorEastAsia" w:hAnsi="Times New Roman" w:cs="Times New Roman"/>
          <w:b w:val="0"/>
          <w:bCs w:val="0"/>
          <w:sz w:val="24"/>
          <w:szCs w:val="24"/>
        </w:rPr>
      </w:pPr>
      <w:bookmarkStart w:id="53" w:name="_Toc482551344"/>
      <w:bookmarkStart w:id="54" w:name="_Toc482553651"/>
      <w:bookmarkStart w:id="55" w:name="_Toc483150092"/>
    </w:p>
    <w:p w14:paraId="44F6113B" w14:textId="62B50BDB" w:rsidR="00812D11" w:rsidRDefault="00812D11" w:rsidP="00CD7A58">
      <w:pPr>
        <w:pStyle w:val="a3"/>
        <w:tabs>
          <w:tab w:val="center" w:pos="4473"/>
          <w:tab w:val="left" w:pos="5820"/>
        </w:tabs>
        <w:spacing w:line="288" w:lineRule="auto"/>
        <w:ind w:left="0"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3"/>
      <w:bookmarkEnd w:id="54"/>
      <w:bookmarkEnd w:id="55"/>
    </w:p>
    <w:p w14:paraId="2EFFE578" w14:textId="01B3012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6" w:name="_Toc482551345"/>
      <w:bookmarkStart w:id="57" w:name="_Toc482553652"/>
      <w:bookmarkStart w:id="58" w:name="_Toc483150093"/>
      <w:r>
        <w:rPr>
          <w:rFonts w:ascii="黑体" w:hAnsi="黑体"/>
          <w:sz w:val="28"/>
          <w:szCs w:val="28"/>
        </w:rPr>
        <w:t xml:space="preserve">4.1 </w:t>
      </w:r>
      <w:r>
        <w:rPr>
          <w:rFonts w:ascii="黑体" w:hAnsi="黑体" w:hint="eastAsia"/>
          <w:sz w:val="28"/>
          <w:szCs w:val="28"/>
        </w:rPr>
        <w:t>总体实现</w:t>
      </w:r>
      <w:bookmarkEnd w:id="56"/>
      <w:bookmarkEnd w:id="57"/>
      <w:bookmarkEnd w:id="58"/>
    </w:p>
    <w:p w14:paraId="2A12E8B0" w14:textId="2AADD409"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2C714C5A" w14:textId="77777777" w:rsidR="009C37A8"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p>
    <w:p w14:paraId="32757557" w14:textId="745643BB"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46AA8D16"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25A4641F"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0E0D158B" w:rsidR="00812D11" w:rsidRDefault="00812D11" w:rsidP="00812D11">
      <w:pPr>
        <w:ind w:firstLine="420"/>
        <w:rPr>
          <w:rFonts w:ascii="Times New Roman" w:hAnsi="Times New Roman" w:cs="Times New Roman"/>
          <w:sz w:val="24"/>
          <w:szCs w:val="24"/>
        </w:rPr>
      </w:pPr>
    </w:p>
    <w:p w14:paraId="43ACCB0A" w14:textId="56567A14" w:rsidR="003A5561" w:rsidRDefault="003A5561" w:rsidP="00812D11">
      <w:pPr>
        <w:ind w:firstLine="420"/>
        <w:rPr>
          <w:rFonts w:ascii="Times New Roman" w:hAnsi="Times New Roman" w:cs="Times New Roman"/>
          <w:sz w:val="24"/>
          <w:szCs w:val="24"/>
        </w:rPr>
      </w:pPr>
    </w:p>
    <w:p w14:paraId="4E962928" w14:textId="7E11A8DC" w:rsidR="00796BC6" w:rsidRDefault="00796BC6" w:rsidP="00812D11">
      <w:pPr>
        <w:ind w:firstLine="420"/>
        <w:rPr>
          <w:rFonts w:ascii="Times New Roman" w:hAnsi="Times New Roman" w:cs="Times New Roman"/>
          <w:sz w:val="24"/>
          <w:szCs w:val="24"/>
        </w:rPr>
      </w:pPr>
    </w:p>
    <w:p w14:paraId="13B92FB2" w14:textId="5BF4A30F" w:rsidR="00796BC6" w:rsidRDefault="00796BC6" w:rsidP="00812D11">
      <w:pPr>
        <w:ind w:firstLine="420"/>
        <w:rPr>
          <w:rFonts w:ascii="Times New Roman" w:hAnsi="Times New Roman" w:cs="Times New Roman"/>
          <w:sz w:val="24"/>
          <w:szCs w:val="24"/>
        </w:rPr>
      </w:pPr>
    </w:p>
    <w:p w14:paraId="1F3CB46E" w14:textId="4F1B9333" w:rsidR="00796BC6" w:rsidRDefault="00796BC6" w:rsidP="00812D11">
      <w:pPr>
        <w:ind w:firstLine="420"/>
        <w:rPr>
          <w:rFonts w:ascii="Times New Roman" w:hAnsi="Times New Roman" w:cs="Times New Roman"/>
          <w:sz w:val="24"/>
          <w:szCs w:val="24"/>
        </w:rPr>
      </w:pPr>
    </w:p>
    <w:p w14:paraId="40B900D8" w14:textId="041EE4DE" w:rsidR="00796BC6" w:rsidRDefault="00796BC6" w:rsidP="00812D11">
      <w:pPr>
        <w:ind w:firstLine="420"/>
        <w:rPr>
          <w:rFonts w:ascii="Times New Roman" w:hAnsi="Times New Roman" w:cs="Times New Roman"/>
          <w:sz w:val="24"/>
          <w:szCs w:val="24"/>
        </w:rPr>
      </w:pPr>
    </w:p>
    <w:p w14:paraId="57C9891B" w14:textId="00ED05D2" w:rsidR="00796BC6" w:rsidRDefault="00796BC6" w:rsidP="00812D11">
      <w:pPr>
        <w:ind w:firstLine="420"/>
        <w:rPr>
          <w:rFonts w:ascii="Times New Roman" w:hAnsi="Times New Roman" w:cs="Times New Roman"/>
          <w:sz w:val="24"/>
          <w:szCs w:val="24"/>
        </w:rPr>
      </w:pPr>
    </w:p>
    <w:p w14:paraId="7CE1356A" w14:textId="05795F9B" w:rsidR="00796BC6" w:rsidRDefault="00796BC6" w:rsidP="00812D11">
      <w:pPr>
        <w:ind w:firstLine="420"/>
        <w:rPr>
          <w:rFonts w:ascii="Times New Roman" w:hAnsi="Times New Roman" w:cs="Times New Roman"/>
          <w:sz w:val="24"/>
          <w:szCs w:val="24"/>
        </w:rPr>
      </w:pPr>
    </w:p>
    <w:p w14:paraId="1E5B3DCD" w14:textId="2F8E95A5" w:rsidR="00796BC6" w:rsidRDefault="00796BC6" w:rsidP="00812D11">
      <w:pPr>
        <w:ind w:firstLine="420"/>
        <w:rPr>
          <w:rFonts w:ascii="Times New Roman" w:hAnsi="Times New Roman" w:cs="Times New Roman"/>
          <w:sz w:val="24"/>
          <w:szCs w:val="24"/>
        </w:rPr>
      </w:pPr>
    </w:p>
    <w:p w14:paraId="2F3132EA" w14:textId="48405D1D" w:rsidR="00796BC6" w:rsidRDefault="00796BC6" w:rsidP="00812D11">
      <w:pPr>
        <w:ind w:firstLine="420"/>
        <w:rPr>
          <w:rFonts w:ascii="Times New Roman" w:hAnsi="Times New Roman" w:cs="Times New Roman"/>
          <w:sz w:val="24"/>
          <w:szCs w:val="24"/>
        </w:rPr>
      </w:pPr>
    </w:p>
    <w:p w14:paraId="6840F05C" w14:textId="27079EF1" w:rsidR="00796BC6" w:rsidRDefault="00796BC6" w:rsidP="00812D11">
      <w:pPr>
        <w:ind w:firstLine="420"/>
        <w:rPr>
          <w:rFonts w:ascii="Times New Roman" w:hAnsi="Times New Roman" w:cs="Times New Roman"/>
          <w:sz w:val="24"/>
          <w:szCs w:val="24"/>
        </w:rPr>
      </w:pPr>
    </w:p>
    <w:p w14:paraId="5A09E784" w14:textId="0956D697" w:rsidR="00796BC6" w:rsidRDefault="00796BC6" w:rsidP="00812D11">
      <w:pPr>
        <w:ind w:firstLine="420"/>
        <w:rPr>
          <w:rFonts w:ascii="Times New Roman" w:hAnsi="Times New Roman" w:cs="Times New Roman"/>
          <w:sz w:val="24"/>
          <w:szCs w:val="24"/>
        </w:rPr>
      </w:pPr>
    </w:p>
    <w:p w14:paraId="63731EFE" w14:textId="4A812EDA" w:rsidR="00796BC6" w:rsidRDefault="00796BC6" w:rsidP="00812D11">
      <w:pPr>
        <w:ind w:firstLine="420"/>
        <w:rPr>
          <w:rFonts w:ascii="Times New Roman" w:hAnsi="Times New Roman" w:cs="Times New Roman"/>
          <w:sz w:val="24"/>
          <w:szCs w:val="24"/>
        </w:rPr>
      </w:pPr>
    </w:p>
    <w:p w14:paraId="6AF4A674" w14:textId="010FD9BD" w:rsidR="00796BC6" w:rsidRDefault="00796BC6" w:rsidP="00812D11">
      <w:pPr>
        <w:ind w:firstLine="420"/>
        <w:rPr>
          <w:rFonts w:ascii="Times New Roman" w:hAnsi="Times New Roman" w:cs="Times New Roman"/>
          <w:sz w:val="24"/>
          <w:szCs w:val="24"/>
        </w:rPr>
      </w:pPr>
    </w:p>
    <w:p w14:paraId="5820D1B2" w14:textId="7D4C628D" w:rsidR="00796BC6" w:rsidRDefault="00796BC6" w:rsidP="00812D11">
      <w:pPr>
        <w:ind w:firstLine="420"/>
        <w:rPr>
          <w:rFonts w:ascii="Times New Roman" w:hAnsi="Times New Roman" w:cs="Times New Roman"/>
          <w:sz w:val="24"/>
          <w:szCs w:val="24"/>
        </w:rPr>
      </w:pPr>
    </w:p>
    <w:p w14:paraId="1172DA8B" w14:textId="50BC334C" w:rsidR="00796BC6" w:rsidRDefault="00796BC6" w:rsidP="00812D11">
      <w:pPr>
        <w:ind w:firstLine="420"/>
        <w:rPr>
          <w:rFonts w:ascii="Times New Roman" w:hAnsi="Times New Roman" w:cs="Times New Roman"/>
          <w:sz w:val="24"/>
          <w:szCs w:val="24"/>
        </w:rPr>
      </w:pPr>
    </w:p>
    <w:p w14:paraId="5F08C712" w14:textId="18D3237F" w:rsidR="00796BC6" w:rsidRDefault="00796BC6" w:rsidP="00812D11">
      <w:pPr>
        <w:ind w:firstLine="420"/>
        <w:rPr>
          <w:rFonts w:ascii="Times New Roman" w:hAnsi="Times New Roman" w:cs="Times New Roman"/>
          <w:sz w:val="24"/>
          <w:szCs w:val="24"/>
        </w:rPr>
      </w:pPr>
    </w:p>
    <w:p w14:paraId="43A8ED2B" w14:textId="6998D8D7" w:rsidR="00796BC6" w:rsidRDefault="00796BC6" w:rsidP="00812D11">
      <w:pPr>
        <w:ind w:firstLine="420"/>
        <w:rPr>
          <w:rFonts w:ascii="Times New Roman" w:hAnsi="Times New Roman" w:cs="Times New Roman"/>
          <w:sz w:val="24"/>
          <w:szCs w:val="24"/>
        </w:rPr>
      </w:pPr>
    </w:p>
    <w:p w14:paraId="27C3A299" w14:textId="75B11732" w:rsidR="00796BC6" w:rsidRDefault="00796BC6" w:rsidP="00812D11">
      <w:pPr>
        <w:ind w:firstLine="420"/>
        <w:rPr>
          <w:rFonts w:ascii="Times New Roman" w:hAnsi="Times New Roman" w:cs="Times New Roman"/>
          <w:sz w:val="24"/>
          <w:szCs w:val="24"/>
        </w:rPr>
      </w:pPr>
    </w:p>
    <w:p w14:paraId="40F62041" w14:textId="29D3EA7A" w:rsidR="00796BC6" w:rsidRDefault="00796BC6" w:rsidP="00812D11">
      <w:pPr>
        <w:ind w:firstLine="420"/>
        <w:rPr>
          <w:rFonts w:ascii="Times New Roman" w:hAnsi="Times New Roman" w:cs="Times New Roman"/>
          <w:sz w:val="24"/>
          <w:szCs w:val="24"/>
        </w:rPr>
      </w:pPr>
    </w:p>
    <w:p w14:paraId="41D71CAB" w14:textId="087A261F" w:rsidR="00796BC6" w:rsidRDefault="00796BC6" w:rsidP="00812D11">
      <w:pPr>
        <w:ind w:firstLine="420"/>
        <w:rPr>
          <w:rFonts w:ascii="Times New Roman" w:hAnsi="Times New Roman" w:cs="Times New Roman"/>
          <w:sz w:val="24"/>
          <w:szCs w:val="24"/>
        </w:rPr>
      </w:pPr>
    </w:p>
    <w:p w14:paraId="4BB52102" w14:textId="6B457270" w:rsidR="00796BC6" w:rsidRDefault="00796BC6" w:rsidP="00812D11">
      <w:pPr>
        <w:ind w:firstLine="420"/>
        <w:rPr>
          <w:rFonts w:ascii="Times New Roman" w:hAnsi="Times New Roman" w:cs="Times New Roman"/>
          <w:sz w:val="24"/>
          <w:szCs w:val="24"/>
        </w:rPr>
      </w:pPr>
    </w:p>
    <w:p w14:paraId="5066165E" w14:textId="51F93143" w:rsidR="00796BC6" w:rsidRDefault="00796BC6" w:rsidP="00812D11">
      <w:pPr>
        <w:ind w:firstLine="420"/>
        <w:rPr>
          <w:rFonts w:ascii="Times New Roman" w:hAnsi="Times New Roman" w:cs="Times New Roman"/>
          <w:sz w:val="24"/>
          <w:szCs w:val="24"/>
        </w:rPr>
      </w:pPr>
    </w:p>
    <w:p w14:paraId="600DD227" w14:textId="6244178A" w:rsidR="00796BC6" w:rsidRDefault="00796BC6" w:rsidP="00812D11">
      <w:pPr>
        <w:ind w:firstLine="420"/>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684864" behindDoc="0" locked="0" layoutInCell="1" allowOverlap="1" wp14:anchorId="2633D713" wp14:editId="76952601">
                <wp:simplePos x="0" y="0"/>
                <wp:positionH relativeFrom="column">
                  <wp:posOffset>360045</wp:posOffset>
                </wp:positionH>
                <wp:positionV relativeFrom="paragraph">
                  <wp:posOffset>9525</wp:posOffset>
                </wp:positionV>
                <wp:extent cx="5247005" cy="5446395"/>
                <wp:effectExtent l="0" t="0" r="10795" b="20955"/>
                <wp:wrapNone/>
                <wp:docPr id="79" name="组合 79"/>
                <wp:cNvGraphicFramePr/>
                <a:graphic xmlns:a="http://schemas.openxmlformats.org/drawingml/2006/main">
                  <a:graphicData uri="http://schemas.microsoft.com/office/word/2010/wordprocessingGroup">
                    <wpg:wgp>
                      <wpg:cNvGrpSpPr/>
                      <wpg:grpSpPr>
                        <a:xfrm>
                          <a:off x="0" y="0"/>
                          <a:ext cx="5247005" cy="5446395"/>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0" cy="5108713"/>
                              <a:chOff x="0" y="0"/>
                              <a:chExt cx="1908310"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500250" w:rsidRPr="00C4760B" w:rsidRDefault="00500250" w:rsidP="00E43BF8">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500250" w:rsidRDefault="00500250"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6" y="826168"/>
                                <a:ext cx="1898374" cy="64794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500250" w:rsidRPr="00C4760B" w:rsidRDefault="00500250"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440" y="1474047"/>
                                <a:ext cx="153681" cy="24310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 y="1717376"/>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553" y="3332394"/>
                                <a:ext cx="152424" cy="20577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553" y="2503075"/>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763173"/>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55F6A476"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500250" w:rsidRDefault="00500250"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500250" w:rsidRDefault="00500250"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500250" w:rsidRDefault="00500250"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500250" w:rsidRDefault="00500250"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500250" w:rsidRPr="00CB5527" w:rsidRDefault="00500250"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500250" w:rsidRDefault="00500250"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500250" w:rsidRDefault="00500250"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500250" w:rsidRPr="006E168A" w:rsidRDefault="00500250"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500250" w:rsidRDefault="00500250"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500250" w:rsidRPr="009D7ADA" w:rsidRDefault="00500250"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500250" w:rsidRPr="008B46C7" w:rsidRDefault="00500250"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33D713" id="组合 79" o:spid="_x0000_s1231" style="position:absolute;left:0;text-align:left;margin-left:28.35pt;margin-top:.75pt;width:413.15pt;height:428.85pt;z-index:251684864"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500250" w:rsidRPr="00C4760B" w:rsidRDefault="00500250" w:rsidP="00E43BF8">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500250" w:rsidRDefault="00500250"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261;width:18984;height:6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500250" w:rsidRPr="00C4760B" w:rsidRDefault="00500250"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4;top:14740;width:1537;height:2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" adj="14773" fillcolor="white [3212]" strokecolor="black [3213]" strokeweight="1.5pt"/>
                    <v:rect id="矩形 86" o:spid="_x0000_s1238" style="position:absolute;top:17173;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5;top:33323;width:1524;height:2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" adj="13600"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5;top:25030;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7631;width:18983;height:5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55F6A476"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500250" w:rsidRDefault="00500250"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500250" w:rsidRDefault="00500250"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500250" w:rsidRDefault="00500250"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500250" w:rsidRDefault="00500250"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500250" w:rsidRPr="00CB5527" w:rsidRDefault="00500250"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500250" w:rsidRDefault="00500250"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500250" w:rsidRDefault="00500250"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500250" w:rsidRPr="006E168A" w:rsidRDefault="00500250"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500250" w:rsidRDefault="00500250"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500250" w:rsidRPr="009D7ADA" w:rsidRDefault="00500250"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500250" w:rsidRPr="008B46C7" w:rsidRDefault="00500250"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v:group>
            </w:pict>
          </mc:Fallback>
        </mc:AlternateContent>
      </w:r>
    </w:p>
    <w:p w14:paraId="0909E13A" w14:textId="5057EAE8" w:rsidR="00796BC6" w:rsidRDefault="00796BC6" w:rsidP="00812D11">
      <w:pPr>
        <w:ind w:firstLine="420"/>
        <w:rPr>
          <w:rFonts w:ascii="Times New Roman" w:hAnsi="Times New Roman" w:cs="Times New Roman"/>
          <w:sz w:val="24"/>
          <w:szCs w:val="24"/>
        </w:rPr>
      </w:pPr>
    </w:p>
    <w:p w14:paraId="6E8DBBEE" w14:textId="6E9B9F6D" w:rsidR="00796BC6" w:rsidRDefault="00796BC6" w:rsidP="00812D11">
      <w:pPr>
        <w:ind w:firstLine="420"/>
        <w:rPr>
          <w:rFonts w:ascii="Times New Roman" w:hAnsi="Times New Roman" w:cs="Times New Roman"/>
          <w:sz w:val="24"/>
          <w:szCs w:val="24"/>
        </w:rPr>
      </w:pPr>
    </w:p>
    <w:p w14:paraId="63400AA3" w14:textId="33E1251C" w:rsidR="00796BC6" w:rsidRDefault="00796BC6" w:rsidP="00812D11">
      <w:pPr>
        <w:ind w:firstLine="420"/>
        <w:rPr>
          <w:rFonts w:ascii="Times New Roman" w:hAnsi="Times New Roman" w:cs="Times New Roman"/>
          <w:sz w:val="24"/>
          <w:szCs w:val="24"/>
        </w:rPr>
      </w:pPr>
    </w:p>
    <w:p w14:paraId="5F596329" w14:textId="5770E5D4" w:rsidR="00796BC6" w:rsidRDefault="00796BC6" w:rsidP="00812D11">
      <w:pPr>
        <w:ind w:firstLine="420"/>
        <w:rPr>
          <w:rFonts w:ascii="Times New Roman" w:hAnsi="Times New Roman" w:cs="Times New Roman"/>
          <w:sz w:val="24"/>
          <w:szCs w:val="24"/>
        </w:rPr>
      </w:pPr>
    </w:p>
    <w:p w14:paraId="212DE450" w14:textId="4F4FE61E" w:rsidR="00796BC6" w:rsidRDefault="00796BC6" w:rsidP="00812D11">
      <w:pPr>
        <w:ind w:firstLine="420"/>
        <w:rPr>
          <w:rFonts w:ascii="Times New Roman" w:hAnsi="Times New Roman" w:cs="Times New Roman"/>
          <w:sz w:val="24"/>
          <w:szCs w:val="24"/>
        </w:rPr>
      </w:pPr>
    </w:p>
    <w:p w14:paraId="473BD9C6" w14:textId="58B408B7" w:rsidR="00796BC6" w:rsidRDefault="00796BC6" w:rsidP="00812D11">
      <w:pPr>
        <w:ind w:firstLine="420"/>
        <w:rPr>
          <w:rFonts w:ascii="Times New Roman" w:hAnsi="Times New Roman" w:cs="Times New Roman"/>
          <w:sz w:val="24"/>
          <w:szCs w:val="24"/>
        </w:rPr>
      </w:pPr>
    </w:p>
    <w:p w14:paraId="0DBF2F4C" w14:textId="4B8BF65A" w:rsidR="00796BC6" w:rsidRDefault="00796BC6" w:rsidP="00812D11">
      <w:pPr>
        <w:ind w:firstLine="420"/>
        <w:rPr>
          <w:rFonts w:ascii="Times New Roman" w:hAnsi="Times New Roman" w:cs="Times New Roman"/>
          <w:sz w:val="24"/>
          <w:szCs w:val="24"/>
        </w:rPr>
      </w:pPr>
    </w:p>
    <w:p w14:paraId="5376C7DD" w14:textId="2FAF89CE" w:rsidR="00796BC6" w:rsidRDefault="00796BC6" w:rsidP="00812D11">
      <w:pPr>
        <w:ind w:firstLine="420"/>
        <w:rPr>
          <w:rFonts w:ascii="Times New Roman" w:hAnsi="Times New Roman" w:cs="Times New Roman"/>
          <w:sz w:val="24"/>
          <w:szCs w:val="24"/>
        </w:rPr>
      </w:pPr>
    </w:p>
    <w:p w14:paraId="7C467E6C" w14:textId="7AA41614" w:rsidR="00796BC6" w:rsidRDefault="00796BC6" w:rsidP="00812D11">
      <w:pPr>
        <w:ind w:firstLine="420"/>
        <w:rPr>
          <w:rFonts w:ascii="Times New Roman" w:hAnsi="Times New Roman" w:cs="Times New Roman"/>
          <w:sz w:val="24"/>
          <w:szCs w:val="24"/>
        </w:rPr>
      </w:pPr>
    </w:p>
    <w:p w14:paraId="03EFF72E" w14:textId="23D2088D" w:rsidR="00796BC6" w:rsidRDefault="00796BC6" w:rsidP="00812D11">
      <w:pPr>
        <w:ind w:firstLine="420"/>
        <w:rPr>
          <w:rFonts w:ascii="Times New Roman" w:hAnsi="Times New Roman" w:cs="Times New Roman"/>
          <w:sz w:val="24"/>
          <w:szCs w:val="24"/>
        </w:rPr>
      </w:pPr>
    </w:p>
    <w:p w14:paraId="4B9ED49A" w14:textId="067F8BBD" w:rsidR="00796BC6" w:rsidRDefault="00796BC6" w:rsidP="00812D11">
      <w:pPr>
        <w:ind w:firstLine="420"/>
        <w:rPr>
          <w:rFonts w:ascii="Times New Roman" w:hAnsi="Times New Roman" w:cs="Times New Roman"/>
          <w:sz w:val="24"/>
          <w:szCs w:val="24"/>
        </w:rPr>
      </w:pPr>
    </w:p>
    <w:p w14:paraId="66208236" w14:textId="32287091" w:rsidR="00796BC6" w:rsidRDefault="00796BC6" w:rsidP="00812D11">
      <w:pPr>
        <w:ind w:firstLine="420"/>
        <w:rPr>
          <w:rFonts w:ascii="Times New Roman" w:hAnsi="Times New Roman" w:cs="Times New Roman"/>
          <w:sz w:val="24"/>
          <w:szCs w:val="24"/>
        </w:rPr>
      </w:pPr>
    </w:p>
    <w:p w14:paraId="54732CD6" w14:textId="570F230C" w:rsidR="00796BC6" w:rsidRDefault="00796BC6" w:rsidP="00812D11">
      <w:pPr>
        <w:ind w:firstLine="420"/>
        <w:rPr>
          <w:rFonts w:ascii="Times New Roman" w:hAnsi="Times New Roman" w:cs="Times New Roman"/>
          <w:sz w:val="24"/>
          <w:szCs w:val="24"/>
        </w:rPr>
      </w:pPr>
    </w:p>
    <w:p w14:paraId="7AC0558D" w14:textId="24269EC5" w:rsidR="00796BC6" w:rsidRDefault="00796BC6" w:rsidP="00812D11">
      <w:pPr>
        <w:ind w:firstLine="420"/>
        <w:rPr>
          <w:rFonts w:ascii="Times New Roman" w:hAnsi="Times New Roman" w:cs="Times New Roman"/>
          <w:sz w:val="24"/>
          <w:szCs w:val="24"/>
        </w:rPr>
      </w:pPr>
    </w:p>
    <w:p w14:paraId="78A5A209" w14:textId="3F6857CC" w:rsidR="00796BC6" w:rsidRDefault="00796BC6" w:rsidP="00812D11">
      <w:pPr>
        <w:ind w:firstLine="420"/>
        <w:rPr>
          <w:rFonts w:ascii="Times New Roman" w:hAnsi="Times New Roman" w:cs="Times New Roman"/>
          <w:sz w:val="24"/>
          <w:szCs w:val="24"/>
        </w:rPr>
      </w:pPr>
    </w:p>
    <w:p w14:paraId="20FD0B72" w14:textId="7CFC2A8D" w:rsidR="00796BC6" w:rsidRDefault="00796BC6" w:rsidP="00812D11">
      <w:pPr>
        <w:ind w:firstLine="420"/>
        <w:rPr>
          <w:rFonts w:ascii="Times New Roman" w:hAnsi="Times New Roman" w:cs="Times New Roman"/>
          <w:sz w:val="24"/>
          <w:szCs w:val="24"/>
        </w:rPr>
      </w:pPr>
    </w:p>
    <w:p w14:paraId="70F95F87" w14:textId="2DD2B660" w:rsidR="00796BC6" w:rsidRDefault="00796BC6" w:rsidP="00812D11">
      <w:pPr>
        <w:ind w:firstLine="420"/>
        <w:rPr>
          <w:rFonts w:ascii="Times New Roman" w:hAnsi="Times New Roman" w:cs="Times New Roman"/>
          <w:sz w:val="24"/>
          <w:szCs w:val="24"/>
        </w:rPr>
      </w:pPr>
    </w:p>
    <w:p w14:paraId="07AB4D3B" w14:textId="22378276" w:rsidR="00796BC6" w:rsidRDefault="00796BC6" w:rsidP="00812D11">
      <w:pPr>
        <w:ind w:firstLine="420"/>
        <w:rPr>
          <w:rFonts w:ascii="Times New Roman" w:hAnsi="Times New Roman" w:cs="Times New Roman"/>
          <w:sz w:val="24"/>
          <w:szCs w:val="24"/>
        </w:rPr>
      </w:pPr>
    </w:p>
    <w:p w14:paraId="46949FCA" w14:textId="743FA755" w:rsidR="00796BC6" w:rsidRDefault="00796BC6" w:rsidP="00812D11">
      <w:pPr>
        <w:ind w:firstLine="420"/>
        <w:rPr>
          <w:rFonts w:ascii="Times New Roman" w:hAnsi="Times New Roman" w:cs="Times New Roman"/>
          <w:sz w:val="24"/>
          <w:szCs w:val="24"/>
        </w:rPr>
      </w:pPr>
    </w:p>
    <w:p w14:paraId="49034C5C" w14:textId="5722F279" w:rsidR="00796BC6" w:rsidRDefault="00796BC6" w:rsidP="00812D11">
      <w:pPr>
        <w:ind w:firstLine="420"/>
        <w:rPr>
          <w:rFonts w:ascii="Times New Roman" w:hAnsi="Times New Roman" w:cs="Times New Roman"/>
          <w:sz w:val="24"/>
          <w:szCs w:val="24"/>
        </w:rPr>
      </w:pPr>
    </w:p>
    <w:p w14:paraId="72BCEFD5" w14:textId="141EE603" w:rsidR="00796BC6" w:rsidRDefault="00796BC6" w:rsidP="00812D11">
      <w:pPr>
        <w:ind w:firstLine="420"/>
        <w:rPr>
          <w:rFonts w:ascii="Times New Roman" w:hAnsi="Times New Roman" w:cs="Times New Roman"/>
          <w:sz w:val="24"/>
          <w:szCs w:val="24"/>
        </w:rPr>
      </w:pPr>
    </w:p>
    <w:p w14:paraId="006ACD72" w14:textId="6E1A2E6E" w:rsidR="00796BC6" w:rsidRDefault="00796BC6" w:rsidP="00812D11">
      <w:pPr>
        <w:ind w:firstLine="420"/>
        <w:rPr>
          <w:rFonts w:ascii="Times New Roman" w:hAnsi="Times New Roman" w:cs="Times New Roman"/>
          <w:sz w:val="24"/>
          <w:szCs w:val="24"/>
        </w:rPr>
      </w:pPr>
    </w:p>
    <w:p w14:paraId="7D741EFA" w14:textId="5CB94BC4" w:rsidR="00796BC6" w:rsidRDefault="00796BC6" w:rsidP="00812D11">
      <w:pPr>
        <w:ind w:firstLine="420"/>
        <w:rPr>
          <w:rFonts w:ascii="Times New Roman" w:hAnsi="Times New Roman" w:cs="Times New Roman"/>
          <w:sz w:val="24"/>
          <w:szCs w:val="24"/>
        </w:rPr>
      </w:pPr>
    </w:p>
    <w:p w14:paraId="4B9C9471" w14:textId="04525DA4" w:rsidR="00796BC6" w:rsidRDefault="00796BC6" w:rsidP="00812D11">
      <w:pPr>
        <w:ind w:firstLine="420"/>
        <w:rPr>
          <w:rFonts w:ascii="Times New Roman" w:hAnsi="Times New Roman" w:cs="Times New Roman"/>
          <w:sz w:val="24"/>
          <w:szCs w:val="24"/>
        </w:rPr>
      </w:pPr>
    </w:p>
    <w:p w14:paraId="66DF1E10" w14:textId="378FFECF" w:rsidR="00796BC6" w:rsidRDefault="00796BC6" w:rsidP="00812D11">
      <w:pPr>
        <w:ind w:firstLine="420"/>
        <w:rPr>
          <w:rFonts w:ascii="Times New Roman" w:hAnsi="Times New Roman" w:cs="Times New Roman"/>
          <w:sz w:val="24"/>
          <w:szCs w:val="24"/>
        </w:rPr>
      </w:pPr>
    </w:p>
    <w:p w14:paraId="2A2F0C9D" w14:textId="429EAA58" w:rsidR="00796BC6" w:rsidRDefault="00796BC6" w:rsidP="00812D11">
      <w:pPr>
        <w:ind w:firstLine="420"/>
        <w:rPr>
          <w:rFonts w:ascii="Times New Roman" w:hAnsi="Times New Roman" w:cs="Times New Roman"/>
          <w:sz w:val="24"/>
          <w:szCs w:val="24"/>
        </w:rPr>
      </w:pPr>
    </w:p>
    <w:p w14:paraId="5BF9C12B" w14:textId="77777777" w:rsidR="00796BC6" w:rsidRDefault="00796BC6" w:rsidP="00812D11">
      <w:pPr>
        <w:ind w:firstLine="420"/>
        <w:rPr>
          <w:rFonts w:ascii="Times New Roman" w:hAnsi="Times New Roman" w:cs="Times New Roman"/>
          <w:sz w:val="24"/>
          <w:szCs w:val="24"/>
        </w:rPr>
      </w:pPr>
    </w:p>
    <w:p w14:paraId="53CE7C22" w14:textId="77777777" w:rsidR="00796BC6" w:rsidRPr="00264B30" w:rsidRDefault="00796BC6" w:rsidP="00812D11">
      <w:pPr>
        <w:ind w:firstLine="420"/>
        <w:rPr>
          <w:rFonts w:ascii="Times New Roman" w:hAnsi="Times New Roman" w:cs="Times New Roman"/>
          <w:sz w:val="24"/>
          <w:szCs w:val="24"/>
        </w:rPr>
      </w:pPr>
    </w:p>
    <w:p w14:paraId="56F61A7E" w14:textId="47108F73" w:rsidR="00812D11" w:rsidRPr="005E1692" w:rsidRDefault="00812D11" w:rsidP="00796BC6">
      <w:pPr>
        <w:pStyle w:val="af3"/>
        <w:ind w:firstLineChars="0" w:firstLine="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8D4BF9">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9" w:name="_Toc482551346"/>
      <w:bookmarkStart w:id="60" w:name="_Toc482553653"/>
      <w:bookmarkStart w:id="61" w:name="_Toc483150094"/>
      <w:r>
        <w:rPr>
          <w:rFonts w:ascii="黑体" w:hAnsi="黑体"/>
          <w:sz w:val="28"/>
          <w:szCs w:val="28"/>
        </w:rPr>
        <w:t xml:space="preserve">4.2 </w:t>
      </w:r>
      <w:r>
        <w:rPr>
          <w:rFonts w:ascii="黑体" w:hAnsi="黑体" w:hint="eastAsia"/>
          <w:sz w:val="28"/>
          <w:szCs w:val="28"/>
        </w:rPr>
        <w:t>主要功能模块实现</w:t>
      </w:r>
      <w:bookmarkStart w:id="62" w:name="_Toc482551347"/>
      <w:bookmarkEnd w:id="59"/>
      <w:bookmarkEnd w:id="60"/>
      <w:bookmarkEnd w:id="61"/>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3" w:name="_Toc482553654"/>
      <w:bookmarkStart w:id="64"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2"/>
      <w:bookmarkEnd w:id="63"/>
      <w:bookmarkEnd w:id="64"/>
    </w:p>
    <w:p w14:paraId="7CE1B36F" w14:textId="6FB9B656"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w:t>
      </w:r>
      <w:r w:rsidR="006A46D3">
        <w:rPr>
          <w:rFonts w:ascii="Times New Roman" w:hAnsi="Times New Roman" w:cs="Times New Roman"/>
          <w:sz w:val="24"/>
          <w:szCs w:val="24"/>
        </w:rPr>
        <w:t>odule,InformationInteractionMod</w:t>
      </w:r>
      <w:r w:rsidR="006A46D3">
        <w:rPr>
          <w:rFonts w:ascii="Times New Roman" w:hAnsi="Times New Roman" w:cs="Times New Roman" w:hint="eastAsia"/>
          <w:sz w:val="24"/>
          <w:szCs w:val="24"/>
        </w:rPr>
        <w:t>ule</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 xml:space="preserve">AppIdentityCertificat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1BE7BB80" w:rsidR="00812D11" w:rsidRPr="009C02E6" w:rsidRDefault="00B6091E"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lication</w:t>
      </w:r>
      <w:r w:rsidR="00812D11" w:rsidRPr="009C02E6">
        <w:rPr>
          <w:rFonts w:ascii="Times New Roman" w:hAnsi="Times New Roman" w:cs="Times New Roman"/>
          <w:sz w:val="24"/>
          <w:szCs w:val="24"/>
        </w:rPr>
        <w:t>Finder()</w:t>
      </w:r>
      <w:r w:rsidR="00812D11" w:rsidRPr="009C02E6">
        <w:rPr>
          <w:rFonts w:ascii="Times New Roman" w:hAnsi="Times New Roman" w:cs="Times New Roman"/>
          <w:sz w:val="24"/>
          <w:szCs w:val="24"/>
        </w:rPr>
        <w:t>和</w:t>
      </w:r>
      <w:r w:rsidR="00812D11" w:rsidRPr="009C02E6">
        <w:rPr>
          <w:rFonts w:ascii="Times New Roman" w:hAnsi="Times New Roman" w:cs="Times New Roman"/>
          <w:sz w:val="24"/>
          <w:szCs w:val="24"/>
        </w:rPr>
        <w:t>applicationFinderAll()</w:t>
      </w:r>
      <w:r w:rsidR="00812D11"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22EEC0C2"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006C18AA">
        <w:rPr>
          <w:rFonts w:ascii="Times New Roman" w:hAnsi="Times New Roman" w:cs="Times New Roman" w:hint="eastAsia"/>
          <w:sz w:val="24"/>
          <w:szCs w:val="24"/>
        </w:rPr>
        <w:t>：</w:t>
      </w:r>
    </w:p>
    <w:p w14:paraId="3D8B1AF4" w14:textId="0C6AD632"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6C18AA">
        <w:rPr>
          <w:rFonts w:ascii="Times New Roman" w:hAnsi="Times New Roman" w:cs="Times New Roman"/>
          <w:sz w:val="24"/>
          <w:szCs w:val="24"/>
        </w:rPr>
        <w:t>.</w:t>
      </w:r>
    </w:p>
    <w:p w14:paraId="1C95C51B" w14:textId="259A3295"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Add()</w:t>
      </w:r>
      <w:r w:rsidR="006C18AA">
        <w:rPr>
          <w:rFonts w:ascii="Times New Roman" w:hAnsi="Times New Roman" w:cs="Times New Roman"/>
          <w:sz w:val="24"/>
          <w:szCs w:val="24"/>
        </w:rPr>
        <w:t>.</w:t>
      </w:r>
    </w:p>
    <w:p w14:paraId="38B754B5" w14:textId="23E7916B"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Delete()</w:t>
      </w:r>
      <w:r w:rsidR="006C18AA">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FinderALL()</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54F0F961" w14:textId="7A9A4430" w:rsidR="00812D11" w:rsidRDefault="00812D11" w:rsidP="00B15FA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B6091E" w:rsidRDefault="00812D11" w:rsidP="00812D11">
      <w:pPr>
        <w:ind w:firstLine="643"/>
        <w:jc w:val="both"/>
        <w:rPr>
          <w:rFonts w:ascii="Times New Roman" w:hAnsi="Times New Roman" w:cs="Times New Roman"/>
          <w:b/>
          <w:noProof/>
          <w:sz w:val="32"/>
          <w:szCs w:val="32"/>
        </w:rPr>
      </w:pPr>
    </w:p>
    <w:p w14:paraId="67EDA435" w14:textId="7797FC75"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661378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3B768B">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完全正确，则身份认证成功，返回认证结果。</w:t>
      </w:r>
      <w:r w:rsidR="006A46D3">
        <w:rPr>
          <w:rFonts w:ascii="Times New Roman" w:hAnsi="Times New Roman" w:cs="Times New Roman" w:hint="eastAsia"/>
          <w:sz w:val="24"/>
          <w:szCs w:val="24"/>
        </w:rPr>
        <w:t>若失败则交给</w:t>
      </w:r>
      <w:r w:rsidR="00381C52" w:rsidRPr="009C02E6">
        <w:rPr>
          <w:rFonts w:ascii="Times New Roman" w:hAnsi="Times New Roman" w:cs="Times New Roman"/>
          <w:sz w:val="24"/>
          <w:szCs w:val="24"/>
        </w:rPr>
        <w:t>LogManagementM</w:t>
      </w:r>
      <w:r w:rsidR="00381C52">
        <w:rPr>
          <w:rFonts w:ascii="Times New Roman" w:hAnsi="Times New Roman" w:cs="Times New Roman"/>
          <w:sz w:val="24"/>
          <w:szCs w:val="24"/>
        </w:rPr>
        <w:t>odule</w:t>
      </w:r>
      <w:r w:rsidR="00381C52">
        <w:rPr>
          <w:rFonts w:ascii="Times New Roman" w:hAnsi="Times New Roman" w:cs="Times New Roman" w:hint="eastAsia"/>
          <w:sz w:val="24"/>
          <w:szCs w:val="24"/>
        </w:rPr>
        <w:t>处理。</w:t>
      </w:r>
    </w:p>
    <w:p w14:paraId="722D0D93" w14:textId="5E0FF07D"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437B34">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w:t>
      </w:r>
      <w:r w:rsidR="00684668" w:rsidRPr="00AF37B9">
        <w:rPr>
          <w:rFonts w:ascii="Times New Roman" w:hAnsi="Times New Roman" w:cs="Times New Roman"/>
          <w:sz w:val="24"/>
          <w:szCs w:val="24"/>
        </w:rPr>
        <w:t>检查结果</w:t>
      </w:r>
      <w:r w:rsidRPr="00AF37B9">
        <w:rPr>
          <w:rFonts w:ascii="Times New Roman" w:hAnsi="Times New Roman" w:cs="Times New Roman"/>
          <w:sz w:val="24"/>
          <w:szCs w:val="24"/>
        </w:rPr>
        <w:t>，反之则拒绝</w:t>
      </w:r>
      <w:r w:rsidR="0066772F">
        <w:rPr>
          <w:rFonts w:ascii="Times New Roman" w:hAnsi="Times New Roman" w:cs="Times New Roman" w:hint="eastAsia"/>
          <w:sz w:val="24"/>
          <w:szCs w:val="24"/>
        </w:rPr>
        <w:t>，并交给</w:t>
      </w:r>
      <w:r w:rsidR="0066772F" w:rsidRPr="009C02E6">
        <w:rPr>
          <w:rFonts w:ascii="Times New Roman" w:hAnsi="Times New Roman" w:cs="Times New Roman"/>
          <w:sz w:val="24"/>
          <w:szCs w:val="24"/>
        </w:rPr>
        <w:t>LogManagementM</w:t>
      </w:r>
      <w:r w:rsidR="0066772F">
        <w:rPr>
          <w:rFonts w:ascii="Times New Roman" w:hAnsi="Times New Roman" w:cs="Times New Roman"/>
          <w:sz w:val="24"/>
          <w:szCs w:val="24"/>
        </w:rPr>
        <w:t>odule</w:t>
      </w:r>
      <w:r w:rsidR="0066772F">
        <w:rPr>
          <w:rFonts w:ascii="Times New Roman" w:hAnsi="Times New Roman" w:cs="Times New Roman" w:hint="eastAsia"/>
          <w:sz w:val="24"/>
          <w:szCs w:val="24"/>
        </w:rPr>
        <w:t>处理</w:t>
      </w:r>
      <w:r w:rsidRPr="00AF37B9">
        <w:rPr>
          <w:rFonts w:ascii="Times New Roman" w:hAnsi="Times New Roman" w:cs="Times New Roman"/>
          <w:sz w:val="24"/>
          <w:szCs w:val="24"/>
        </w:rPr>
        <w:t>。</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3D10847A"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主要负责对应用的访问控制功能，实现基于属性的访问控制算法。采用开源框架</w:t>
      </w:r>
      <w:r w:rsidRPr="00111697">
        <w:rPr>
          <w:rFonts w:ascii="Times New Roman" w:hAnsi="Times New Roman" w:cs="Times New Roman"/>
          <w:sz w:val="24"/>
          <w:szCs w:val="24"/>
        </w:rPr>
        <w:t>XACML</w:t>
      </w:r>
      <w:r w:rsidR="00FD02F8">
        <w:rPr>
          <w:rFonts w:ascii="Times New Roman" w:hAnsi="Times New Roman" w:cs="Times New Roman" w:hint="eastAsia"/>
          <w:sz w:val="24"/>
          <w:szCs w:val="24"/>
        </w:rPr>
        <w:t>实现</w:t>
      </w:r>
      <w:r w:rsidRPr="00111697">
        <w:rPr>
          <w:rFonts w:ascii="Times New Roman" w:hAnsi="Times New Roman" w:cs="Times New Roman"/>
          <w:sz w:val="24"/>
          <w:szCs w:val="24"/>
        </w:rPr>
        <w:t>，主要方法包括</w:t>
      </w:r>
      <w:r w:rsidR="007A4AAC" w:rsidRPr="00111697">
        <w:rPr>
          <w:rFonts w:ascii="Times New Roman" w:hAnsi="Times New Roman" w:cs="Times New Roman"/>
          <w:sz w:val="24"/>
          <w:szCs w:val="24"/>
        </w:rPr>
        <w:t>getInfo</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w:t>
      </w:r>
      <w:r w:rsidR="006E6CF4" w:rsidRPr="00111697">
        <w:rPr>
          <w:rFonts w:ascii="Times New Roman" w:hAnsi="Times New Roman" w:cs="Times New Roman"/>
          <w:sz w:val="24"/>
          <w:szCs w:val="24"/>
        </w:rPr>
        <w:t>creatPAP</w:t>
      </w:r>
      <w:r w:rsidR="00E8637A"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006E6CF4" w:rsidRPr="00111697">
        <w:rPr>
          <w:rFonts w:ascii="Times New Roman" w:hAnsi="Times New Roman" w:cs="Times New Roman"/>
          <w:sz w:val="24"/>
          <w:szCs w:val="24"/>
        </w:rPr>
        <w:t>PDP()</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find</w:t>
      </w:r>
      <w:r w:rsidR="00E8637A" w:rsidRPr="00111697">
        <w:rPr>
          <w:rFonts w:ascii="Times New Roman" w:hAnsi="Times New Roman" w:cs="Times New Roman"/>
          <w:sz w:val="24"/>
          <w:szCs w:val="24"/>
        </w:rPr>
        <w:t>Policy()</w:t>
      </w:r>
      <w:r w:rsidR="006E6CF4" w:rsidRPr="00111697">
        <w:rPr>
          <w:rFonts w:ascii="Times New Roman" w:hAnsi="Times New Roman" w:cs="Times New Roman"/>
          <w:sz w:val="24"/>
          <w:szCs w:val="24"/>
        </w:rPr>
        <w:t>和</w:t>
      </w:r>
      <w:r w:rsidRPr="00111697">
        <w:rPr>
          <w:rFonts w:ascii="Times New Roman" w:hAnsi="Times New Roman" w:cs="Times New Roman"/>
          <w:sz w:val="24"/>
          <w:szCs w:val="24"/>
        </w:rPr>
        <w:t>getResult()</w:t>
      </w:r>
      <w:r w:rsidRPr="00111697">
        <w:rPr>
          <w:rFonts w:ascii="Times New Roman" w:hAnsi="Times New Roman" w:cs="Times New Roman"/>
          <w:sz w:val="24"/>
          <w:szCs w:val="24"/>
        </w:rPr>
        <w:t>。</w:t>
      </w: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流程如图</w:t>
      </w:r>
      <w:r w:rsidRPr="00111697">
        <w:rPr>
          <w:rFonts w:ascii="Times New Roman" w:hAnsi="Times New Roman" w:cs="Times New Roman"/>
          <w:sz w:val="24"/>
          <w:szCs w:val="24"/>
        </w:rPr>
        <w:t>4-2</w:t>
      </w:r>
      <w:r w:rsidRPr="00111697">
        <w:rPr>
          <w:rFonts w:ascii="Times New Roman" w:hAnsi="Times New Roman" w:cs="Times New Roman"/>
          <w:sz w:val="24"/>
          <w:szCs w:val="24"/>
        </w:rPr>
        <w:t>所示。</w:t>
      </w:r>
    </w:p>
    <w:p w14:paraId="5B076DEF" w14:textId="41F1694D"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w:t>
      </w:r>
      <w:r w:rsidR="00505DB4" w:rsidRPr="00111697">
        <w:rPr>
          <w:rFonts w:ascii="Times New Roman" w:hAnsi="Times New Roman" w:cs="Times New Roman"/>
          <w:sz w:val="24"/>
          <w:szCs w:val="24"/>
        </w:rPr>
        <w:t>流程主要分为七</w:t>
      </w:r>
      <w:r w:rsidRPr="00111697">
        <w:rPr>
          <w:rFonts w:ascii="Times New Roman" w:hAnsi="Times New Roman" w:cs="Times New Roman"/>
          <w:sz w:val="24"/>
          <w:szCs w:val="24"/>
        </w:rPr>
        <w:t>个步骤：首先</w:t>
      </w:r>
      <w:r w:rsidR="00D47579" w:rsidRPr="00111697">
        <w:rPr>
          <w:rFonts w:ascii="Times New Roman" w:hAnsi="Times New Roman" w:cs="Times New Roman"/>
          <w:sz w:val="24"/>
          <w:szCs w:val="24"/>
        </w:rPr>
        <w:t>getInfo()</w:t>
      </w:r>
      <w:r w:rsidR="00D47579" w:rsidRPr="00111697">
        <w:rPr>
          <w:rFonts w:ascii="Times New Roman" w:hAnsi="Times New Roman" w:cs="Times New Roman"/>
          <w:sz w:val="24"/>
          <w:szCs w:val="24"/>
        </w:rPr>
        <w:t>通过信息交互模块得到前端页面网络管理员设定的相关属性</w:t>
      </w:r>
      <w:r w:rsidR="00D225A3" w:rsidRPr="00111697">
        <w:rPr>
          <w:rFonts w:ascii="Times New Roman" w:hAnsi="Times New Roman" w:cs="Times New Roman"/>
          <w:sz w:val="24"/>
          <w:szCs w:val="24"/>
        </w:rPr>
        <w:t>策略</w:t>
      </w:r>
      <w:r w:rsidR="00D47579" w:rsidRPr="00111697">
        <w:rPr>
          <w:rFonts w:ascii="Times New Roman" w:hAnsi="Times New Roman" w:cs="Times New Roman"/>
          <w:sz w:val="24"/>
          <w:szCs w:val="24"/>
        </w:rPr>
        <w:t>信息</w:t>
      </w:r>
      <w:r w:rsidR="00D225A3" w:rsidRPr="00111697">
        <w:rPr>
          <w:rFonts w:ascii="Times New Roman" w:hAnsi="Times New Roman" w:cs="Times New Roman"/>
          <w:sz w:val="24"/>
          <w:szCs w:val="24"/>
        </w:rPr>
        <w:t>，然后</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创建访问控制策略</w:t>
      </w:r>
      <w:r w:rsidRPr="00111697">
        <w:rPr>
          <w:rFonts w:ascii="Times New Roman" w:hAnsi="Times New Roman" w:cs="Times New Roman"/>
          <w:sz w:val="24"/>
          <w:szCs w:val="24"/>
        </w:rPr>
        <w:t>Policy</w:t>
      </w:r>
      <w:r w:rsidR="00E8637A" w:rsidRPr="00111697">
        <w:rPr>
          <w:rFonts w:ascii="Times New Roman" w:hAnsi="Times New Roman" w:cs="Times New Roman"/>
          <w:sz w:val="24"/>
          <w:szCs w:val="24"/>
        </w:rPr>
        <w:t>，</w:t>
      </w:r>
      <w:r w:rsidR="00CE753F" w:rsidRPr="00111697">
        <w:rPr>
          <w:rFonts w:ascii="Times New Roman" w:hAnsi="Times New Roman" w:cs="Times New Roman"/>
          <w:sz w:val="24"/>
          <w:szCs w:val="24"/>
        </w:rPr>
        <w:t>creatPAP()</w:t>
      </w:r>
      <w:r w:rsidR="00CE753F" w:rsidRPr="00111697">
        <w:rPr>
          <w:rFonts w:ascii="Times New Roman" w:hAnsi="Times New Roman" w:cs="Times New Roman"/>
          <w:sz w:val="24"/>
          <w:szCs w:val="24"/>
        </w:rPr>
        <w:t>负责把生成的</w:t>
      </w:r>
      <w:r w:rsidR="00CE753F" w:rsidRPr="00111697">
        <w:rPr>
          <w:rFonts w:ascii="Times New Roman" w:hAnsi="Times New Roman" w:cs="Times New Roman"/>
          <w:sz w:val="24"/>
          <w:szCs w:val="24"/>
        </w:rPr>
        <w:t>Policy</w:t>
      </w:r>
      <w:r w:rsidRPr="00111697">
        <w:rPr>
          <w:rFonts w:ascii="Times New Roman" w:hAnsi="Times New Roman" w:cs="Times New Roman"/>
          <w:sz w:val="24"/>
          <w:szCs w:val="24"/>
        </w:rPr>
        <w:t>交给策略管理点</w:t>
      </w:r>
      <w:r w:rsidRPr="00111697">
        <w:rPr>
          <w:rFonts w:ascii="Times New Roman" w:hAnsi="Times New Roman" w:cs="Times New Roman"/>
          <w:sz w:val="24"/>
          <w:szCs w:val="24"/>
        </w:rPr>
        <w:t>PAP</w:t>
      </w:r>
      <w:r w:rsidR="00CE753F" w:rsidRPr="00111697">
        <w:rPr>
          <w:rFonts w:ascii="Times New Roman" w:hAnsi="Times New Roman" w:cs="Times New Roman"/>
          <w:sz w:val="24"/>
          <w:szCs w:val="24"/>
        </w:rPr>
        <w:t>，接着</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把应用的访问请求转化为</w:t>
      </w:r>
      <w:r w:rsidRPr="00111697">
        <w:rPr>
          <w:rFonts w:ascii="Times New Roman" w:hAnsi="Times New Roman" w:cs="Times New Roman"/>
          <w:sz w:val="24"/>
          <w:szCs w:val="24"/>
        </w:rPr>
        <w:t>Request, 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DP()</w:t>
      </w:r>
      <w:r w:rsidRPr="00111697">
        <w:rPr>
          <w:rFonts w:ascii="Times New Roman" w:hAnsi="Times New Roman" w:cs="Times New Roman"/>
          <w:sz w:val="24"/>
          <w:szCs w:val="24"/>
        </w:rPr>
        <w:t>创建策略决策点</w:t>
      </w:r>
      <w:r w:rsidRPr="00111697">
        <w:rPr>
          <w:rFonts w:ascii="Times New Roman" w:hAnsi="Times New Roman" w:cs="Times New Roman"/>
          <w:sz w:val="24"/>
          <w:szCs w:val="24"/>
        </w:rPr>
        <w:t>PDP</w:t>
      </w:r>
      <w:r w:rsidRPr="00111697">
        <w:rPr>
          <w:rFonts w:ascii="Times New Roman" w:hAnsi="Times New Roman" w:cs="Times New Roman"/>
          <w:sz w:val="24"/>
          <w:szCs w:val="24"/>
        </w:rPr>
        <w:t>，</w:t>
      </w:r>
      <w:r w:rsidRPr="00111697">
        <w:rPr>
          <w:rFonts w:ascii="Times New Roman" w:hAnsi="Times New Roman" w:cs="Times New Roman"/>
          <w:sz w:val="24"/>
          <w:szCs w:val="24"/>
        </w:rPr>
        <w:t>PDP</w:t>
      </w:r>
      <w:r w:rsidRPr="00111697">
        <w:rPr>
          <w:rFonts w:ascii="Times New Roman" w:hAnsi="Times New Roman" w:cs="Times New Roman"/>
          <w:sz w:val="24"/>
          <w:szCs w:val="24"/>
        </w:rPr>
        <w:t>读入</w:t>
      </w:r>
      <w:r w:rsidRPr="00111697">
        <w:rPr>
          <w:rFonts w:ascii="Times New Roman" w:hAnsi="Times New Roman" w:cs="Times New Roman"/>
          <w:sz w:val="24"/>
          <w:szCs w:val="24"/>
        </w:rPr>
        <w:t>Request</w:t>
      </w:r>
      <w:r w:rsidR="004976E0" w:rsidRPr="00111697">
        <w:rPr>
          <w:rFonts w:ascii="Times New Roman" w:hAnsi="Times New Roman" w:cs="Times New Roman"/>
          <w:sz w:val="24"/>
          <w:szCs w:val="24"/>
        </w:rPr>
        <w:t>后通过</w:t>
      </w:r>
      <w:r w:rsidR="004976E0" w:rsidRPr="00111697">
        <w:rPr>
          <w:rFonts w:ascii="Times New Roman" w:hAnsi="Times New Roman" w:cs="Times New Roman"/>
          <w:sz w:val="24"/>
          <w:szCs w:val="24"/>
        </w:rPr>
        <w:t>findPolicy()</w:t>
      </w:r>
      <w:r w:rsidRPr="00111697">
        <w:rPr>
          <w:rFonts w:ascii="Times New Roman" w:hAnsi="Times New Roman" w:cs="Times New Roman"/>
          <w:sz w:val="24"/>
          <w:szCs w:val="24"/>
        </w:rPr>
        <w:t>在</w:t>
      </w:r>
      <w:r w:rsidRPr="00111697">
        <w:rPr>
          <w:rFonts w:ascii="Times New Roman" w:hAnsi="Times New Roman" w:cs="Times New Roman"/>
          <w:sz w:val="24"/>
          <w:szCs w:val="24"/>
        </w:rPr>
        <w:t>PAP</w:t>
      </w:r>
      <w:r w:rsidRPr="00111697">
        <w:rPr>
          <w:rFonts w:ascii="Times New Roman" w:hAnsi="Times New Roman" w:cs="Times New Roman"/>
          <w:sz w:val="24"/>
          <w:szCs w:val="24"/>
        </w:rPr>
        <w:t>中查找相应的策略</w:t>
      </w:r>
      <w:r w:rsidR="00520738" w:rsidRPr="00111697">
        <w:rPr>
          <w:rFonts w:ascii="Times New Roman" w:hAnsi="Times New Roman" w:cs="Times New Roman"/>
          <w:sz w:val="24"/>
          <w:szCs w:val="24"/>
        </w:rPr>
        <w:t>Policy</w:t>
      </w:r>
      <w:r w:rsidRPr="00111697">
        <w:rPr>
          <w:rFonts w:ascii="Times New Roman" w:hAnsi="Times New Roman" w:cs="Times New Roman"/>
          <w:sz w:val="24"/>
          <w:szCs w:val="24"/>
        </w:rPr>
        <w:t>，最后通过</w:t>
      </w:r>
      <w:r w:rsidRPr="00111697">
        <w:rPr>
          <w:rFonts w:ascii="Times New Roman" w:hAnsi="Times New Roman" w:cs="Times New Roman"/>
          <w:sz w:val="24"/>
          <w:szCs w:val="24"/>
        </w:rPr>
        <w:t>getResult()</w:t>
      </w:r>
      <w:r w:rsidRPr="00111697">
        <w:rPr>
          <w:rFonts w:ascii="Times New Roman" w:hAnsi="Times New Roman" w:cs="Times New Roman"/>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D98E802"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6F26991D" w:rsidR="00812D11" w:rsidRDefault="00812D11" w:rsidP="00812D11">
      <w:pPr>
        <w:spacing w:line="360" w:lineRule="auto"/>
        <w:ind w:firstLine="643"/>
        <w:rPr>
          <w:rFonts w:ascii="宋体" w:eastAsia="宋体" w:hAnsi="宋体"/>
          <w:b/>
          <w:noProof/>
          <w:sz w:val="32"/>
          <w:szCs w:val="32"/>
        </w:rPr>
      </w:pPr>
    </w:p>
    <w:p w14:paraId="2E2791E1" w14:textId="5B338C7F" w:rsidR="00812D11" w:rsidRDefault="00812D11" w:rsidP="00812D11">
      <w:pPr>
        <w:spacing w:line="360" w:lineRule="auto"/>
        <w:ind w:firstLine="643"/>
        <w:rPr>
          <w:rFonts w:ascii="宋体" w:eastAsia="宋体" w:hAnsi="宋体"/>
          <w:b/>
          <w:noProof/>
          <w:sz w:val="32"/>
          <w:szCs w:val="32"/>
        </w:rPr>
      </w:pPr>
    </w:p>
    <w:p w14:paraId="33AEC2FA" w14:textId="255A0843" w:rsidR="003A4D74" w:rsidRDefault="003A4D74" w:rsidP="00812D11">
      <w:pPr>
        <w:spacing w:line="360" w:lineRule="auto"/>
        <w:ind w:firstLine="643"/>
        <w:rPr>
          <w:rFonts w:ascii="宋体" w:eastAsia="宋体" w:hAnsi="宋体"/>
          <w:b/>
          <w:noProof/>
          <w:sz w:val="32"/>
          <w:szCs w:val="32"/>
        </w:rPr>
      </w:pPr>
    </w:p>
    <w:p w14:paraId="4C6F4FB2" w14:textId="2A3730DB" w:rsidR="003A4D74" w:rsidRDefault="003A4D74" w:rsidP="00812D11">
      <w:pPr>
        <w:spacing w:line="360" w:lineRule="auto"/>
        <w:ind w:firstLine="643"/>
        <w:rPr>
          <w:rFonts w:ascii="宋体" w:eastAsia="宋体" w:hAnsi="宋体"/>
          <w:b/>
          <w:noProof/>
          <w:sz w:val="32"/>
          <w:szCs w:val="32"/>
        </w:rPr>
      </w:pPr>
    </w:p>
    <w:p w14:paraId="65E9C156" w14:textId="4ACF022D" w:rsidR="003A4D74" w:rsidRDefault="003A4D74" w:rsidP="00812D11">
      <w:pPr>
        <w:spacing w:line="360" w:lineRule="auto"/>
        <w:ind w:firstLine="643"/>
        <w:rPr>
          <w:rFonts w:ascii="宋体" w:eastAsia="宋体" w:hAnsi="宋体"/>
          <w:b/>
          <w:noProof/>
          <w:sz w:val="32"/>
          <w:szCs w:val="32"/>
        </w:rPr>
      </w:pPr>
    </w:p>
    <w:p w14:paraId="124D7A10" w14:textId="43097BF8" w:rsidR="003A4D74" w:rsidRDefault="003A4D74" w:rsidP="00812D11">
      <w:pPr>
        <w:spacing w:line="360" w:lineRule="auto"/>
        <w:ind w:firstLine="643"/>
        <w:rPr>
          <w:rFonts w:ascii="宋体" w:eastAsia="宋体" w:hAnsi="宋体"/>
          <w:b/>
          <w:noProof/>
          <w:sz w:val="32"/>
          <w:szCs w:val="32"/>
        </w:rPr>
      </w:pPr>
    </w:p>
    <w:p w14:paraId="5B771C4F" w14:textId="6E098531" w:rsidR="003A4D74" w:rsidRDefault="003A4D74"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anchor distT="0" distB="0" distL="114300" distR="114300" simplePos="0" relativeHeight="251682816" behindDoc="0" locked="0" layoutInCell="1" allowOverlap="1" wp14:anchorId="3A0B2A1E" wp14:editId="073F9B22">
                <wp:simplePos x="0" y="0"/>
                <wp:positionH relativeFrom="column">
                  <wp:posOffset>271145</wp:posOffset>
                </wp:positionH>
                <wp:positionV relativeFrom="paragraph">
                  <wp:posOffset>-33655</wp:posOffset>
                </wp:positionV>
                <wp:extent cx="5297894" cy="4525183"/>
                <wp:effectExtent l="0" t="19050" r="17145" b="27940"/>
                <wp:wrapNone/>
                <wp:docPr id="100" name="组合 31"/>
                <wp:cNvGraphicFramePr/>
                <a:graphic xmlns:a="http://schemas.openxmlformats.org/drawingml/2006/main">
                  <a:graphicData uri="http://schemas.microsoft.com/office/word/2010/wordprocessingGroup">
                    <wpg:wgp>
                      <wpg:cNvGrpSpPr/>
                      <wpg:grpSpPr>
                        <a:xfrm>
                          <a:off x="0" y="0"/>
                          <a:ext cx="5297894" cy="4525183"/>
                          <a:chOff x="0" y="108756"/>
                          <a:chExt cx="7187108" cy="3986301"/>
                        </a:xfrm>
                      </wpg:grpSpPr>
                      <wpg:grpSp>
                        <wpg:cNvPr id="101" name="组合 101"/>
                        <wpg:cNvGrpSpPr/>
                        <wpg:grpSpPr>
                          <a:xfrm>
                            <a:off x="19047" y="397563"/>
                            <a:ext cx="7168061" cy="3697494"/>
                            <a:chOff x="19047" y="397555"/>
                            <a:chExt cx="7183532" cy="3697596"/>
                          </a:xfrm>
                        </wpg:grpSpPr>
                        <wps:wsp>
                          <wps:cNvPr id="102" name="矩形 102"/>
                          <wps:cNvSpPr/>
                          <wps:spPr>
                            <a:xfrm>
                              <a:off x="5399527" y="1199569"/>
                              <a:ext cx="1803052" cy="47827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BD2DFF" w14:textId="77777777" w:rsidR="006A46D3" w:rsidRDefault="006A46D3"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500250" w:rsidRPr="00FE1053" w:rsidRDefault="006A46D3"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500250" w:rsidRDefault="00500250"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48" y="397555"/>
                              <a:ext cx="1829898" cy="4088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80C9C" w14:textId="4CDDBC7D" w:rsidR="00500250" w:rsidRPr="00FE1053" w:rsidRDefault="00500250" w:rsidP="000448D3">
                                <w:pPr>
                                  <w:pStyle w:val="a8"/>
                                  <w:spacing w:before="0" w:beforeAutospacing="0" w:after="0" w:afterAutospacing="0"/>
                                  <w:ind w:left="0" w:firstLine="0"/>
                                  <w:jc w:val="center"/>
                                  <w:rPr>
                                    <w:color w:val="000000" w:themeColor="text1"/>
                                  </w:rPr>
                                </w:pPr>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8" y="1175608"/>
                              <a:ext cx="1801267" cy="75083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6E865A3F"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r>
                                  <w:rPr>
                                    <w:rFonts w:cs="Times New Roman" w:hint="eastAsia"/>
                                    <w:b/>
                                    <w:bCs/>
                                    <w:color w:val="000000" w:themeColor="text1"/>
                                    <w:kern w:val="2"/>
                                  </w:rPr>
                                  <w:t>create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85322" y="834933"/>
                              <a:ext cx="161924"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2" y="1988670"/>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80760" y="3556040"/>
                              <a:ext cx="650236"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428605" y="1660947"/>
                              <a:ext cx="932437" cy="240286"/>
                            </a:xfrm>
                            <a:prstGeom prst="rect">
                              <a:avLst/>
                            </a:prstGeom>
                            <a:solidFill>
                              <a:srgbClr val="FFFFFF"/>
                            </a:solidFill>
                            <a:ln w="9525">
                              <a:solidFill>
                                <a:schemeClr val="bg1"/>
                              </a:solidFill>
                              <a:miter lim="800000"/>
                              <a:headEnd/>
                              <a:tailEnd/>
                            </a:ln>
                          </wps:spPr>
                          <wps:txbx>
                            <w:txbxContent>
                              <w:p w14:paraId="2E2872FE" w14:textId="77777777" w:rsidR="00500250" w:rsidRPr="00332128" w:rsidRDefault="00500250"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861713"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5F6CBCD7" w:rsidR="00500250" w:rsidRPr="00FE1053" w:rsidRDefault="00500250" w:rsidP="003A4D74">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50237"/>
                            <a:ext cx="1787848" cy="4578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6503167B"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1594E0D6"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6D35FE81"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1966982" y="847944"/>
                            <a:ext cx="2968845" cy="1078463"/>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999C234" w:rsidR="00500250" w:rsidRDefault="00500250" w:rsidP="003A4D74">
                              <w:pPr>
                                <w:pStyle w:val="a8"/>
                                <w:spacing w:before="0" w:beforeAutospacing="0" w:after="0" w:afterAutospacing="0"/>
                                <w:ind w:left="0" w:firstLine="0"/>
                              </w:pPr>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500250" w:rsidRPr="00FE1053" w:rsidRDefault="00500250"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500250" w:rsidRPr="00FE1053" w:rsidRDefault="00500250"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856274" y="1278551"/>
                            <a:ext cx="532028"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429750" y="108756"/>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600675" y="485241"/>
                            <a:ext cx="1210766" cy="336833"/>
                          </a:xfrm>
                          <a:prstGeom prst="rect">
                            <a:avLst/>
                          </a:prstGeom>
                          <a:solidFill>
                            <a:srgbClr val="FFFFFF"/>
                          </a:solidFill>
                          <a:ln w="9525">
                            <a:solidFill>
                              <a:schemeClr val="bg1"/>
                            </a:solidFill>
                            <a:miter lim="800000"/>
                            <a:headEnd/>
                            <a:tailEnd/>
                          </a:ln>
                        </wps:spPr>
                        <wps:txbx>
                          <w:txbxContent>
                            <w:p w14:paraId="4DF69EEC"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A0B2A1E" id="组合 31" o:spid="_x0000_s1252" style="position:absolute;left:0;text-align:left;margin-left:21.35pt;margin-top:-2.65pt;width:417.15pt;height:356.3pt;z-index:251682816;mso-width-relative:margin;mso-height-relative:margin" coordorigin=",1087" coordsize="71871,39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">
                <v:group id="组合 101" o:spid="_x0000_s1253" style="position:absolute;left:190;top:3975;width:71681;height:36975" coordorigin="190,3975" coordsize="71835,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3995;top:11995;width:18030;height:4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3EBD2DFF" w14:textId="77777777" w:rsidR="006A46D3" w:rsidRDefault="006A46D3"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500250" w:rsidRPr="00FE1053" w:rsidRDefault="006A46D3"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500250" w:rsidRDefault="00500250"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6C980C9C" w14:textId="4CDDBC7D" w:rsidR="00500250" w:rsidRPr="00FE1053" w:rsidRDefault="00500250"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r>
                            <w:rPr>
                              <w:rFonts w:cs="Times New Roman"/>
                              <w:b/>
                              <w:bCs/>
                              <w:color w:val="000000" w:themeColor="text1"/>
                              <w:kern w:val="2"/>
                            </w:rPr>
                            <w:t>)</w:t>
                          </w:r>
                        </w:p>
                      </w:txbxContent>
                    </v:textbox>
                  </v:rect>
                  <v:rect id="矩形 104" o:spid="_x0000_s1256" style="position:absolute;left:190;top:11756;width:18013;height:7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6E865A3F"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r>
                            <w:rPr>
                              <w:rFonts w:cs="Times New Roman" w:hint="eastAsia"/>
                              <w:b/>
                              <w:bCs/>
                              <w:color w:val="000000" w:themeColor="text1"/>
                              <w:kern w:val="2"/>
                            </w:rPr>
                            <w:t>)</w:t>
                          </w:r>
                        </w:p>
                      </w:txbxContent>
                    </v:textbox>
                  </v:rect>
                  <v:shape id="下箭头 105" o:spid="_x0000_s1257" type="#_x0000_t67" style="position:absolute;left:8853;top:834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886;width:142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807;top:35560;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4286;top:16609;width:9324;height:2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500250" w:rsidRPr="00332128" w:rsidRDefault="00500250"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86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5F6CBCD7" w:rsidR="00500250" w:rsidRPr="00FE1053" w:rsidRDefault="00500250"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r>
                            <w:rPr>
                              <w:rFonts w:cs="Times New Roman"/>
                              <w:b/>
                              <w:bCs/>
                              <w:color w:val="000000" w:themeColor="text1"/>
                              <w:kern w:val="2"/>
                            </w:rPr>
                            <w:t>)</w:t>
                          </w:r>
                        </w:p>
                      </w:txbxContent>
                    </v:textbox>
                  </v:rect>
                </v:group>
                <v:rect id="矩形 110" o:spid="_x0000_s1262" style="position:absolute;top:23502;width:17878;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6503167B"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r>
                          <w:rPr>
                            <w:rFonts w:cs="Times New Roman"/>
                            <w:b/>
                            <w:bCs/>
                            <w:color w:val="000000" w:themeColor="text1"/>
                            <w:kern w:val="2"/>
                          </w:rPr>
                          <w:t>)</w:t>
                        </w:r>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1594E0D6"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r>
                          <w:rPr>
                            <w:rFonts w:cs="Times New Roman"/>
                            <w:b/>
                            <w:bCs/>
                            <w:color w:val="000000" w:themeColor="text1"/>
                            <w:kern w:val="2"/>
                          </w:rPr>
                          <w:t>)</w:t>
                        </w:r>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6D35FE81"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r>
                          <w:rPr>
                            <w:rFonts w:cs="Times New Roman"/>
                            <w:b/>
                            <w:bCs/>
                            <w:color w:val="000000" w:themeColor="text1"/>
                            <w:kern w:val="2"/>
                          </w:rPr>
                          <w:t>)</w:t>
                        </w:r>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19669;top:8479;width:29689;height:10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999C234" w:rsidR="00500250" w:rsidRDefault="00500250"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proofErr w:type="gramEnd"/>
                        <w:r>
                          <w:rPr>
                            <w:rFonts w:cs="Times New Roman"/>
                            <w:b/>
                            <w:bCs/>
                            <w:color w:val="000000" w:themeColor="text1"/>
                            <w:kern w:val="2"/>
                          </w:rPr>
                          <w:t>)</w:t>
                        </w:r>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500250" w:rsidRPr="00FE1053" w:rsidRDefault="00500250"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500250" w:rsidRPr="00FE1053" w:rsidRDefault="00500250"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8562;top:12785;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4297;top:1087;width:16094;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6006;top:4852;width:12108;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v:group>
            </w:pict>
          </mc:Fallback>
        </mc:AlternateContent>
      </w:r>
    </w:p>
    <w:p w14:paraId="4A62ECB8" w14:textId="0A0543A9" w:rsidR="003A4D74" w:rsidRDefault="003A4D74" w:rsidP="00812D11">
      <w:pPr>
        <w:spacing w:line="360" w:lineRule="auto"/>
        <w:ind w:firstLine="643"/>
        <w:rPr>
          <w:rFonts w:ascii="宋体" w:eastAsia="宋体" w:hAnsi="宋体"/>
          <w:b/>
          <w:noProof/>
          <w:sz w:val="32"/>
          <w:szCs w:val="32"/>
        </w:rPr>
      </w:pPr>
    </w:p>
    <w:p w14:paraId="07015ABA" w14:textId="6603B173" w:rsidR="003A4D74" w:rsidRDefault="003A4D74" w:rsidP="00812D11">
      <w:pPr>
        <w:spacing w:line="360" w:lineRule="auto"/>
        <w:ind w:firstLine="643"/>
        <w:rPr>
          <w:rFonts w:ascii="宋体" w:eastAsia="宋体" w:hAnsi="宋体"/>
          <w:b/>
          <w:noProof/>
          <w:sz w:val="32"/>
          <w:szCs w:val="32"/>
        </w:rPr>
      </w:pPr>
    </w:p>
    <w:p w14:paraId="36BB7DF7" w14:textId="5E9B7EE6" w:rsidR="003A4D74" w:rsidRDefault="003A4D74" w:rsidP="00812D11">
      <w:pPr>
        <w:spacing w:line="360" w:lineRule="auto"/>
        <w:ind w:firstLine="643"/>
        <w:rPr>
          <w:rFonts w:ascii="宋体" w:eastAsia="宋体" w:hAnsi="宋体"/>
          <w:b/>
          <w:noProof/>
          <w:sz w:val="32"/>
          <w:szCs w:val="32"/>
        </w:rPr>
      </w:pPr>
    </w:p>
    <w:p w14:paraId="0E601C58" w14:textId="6215D49C" w:rsidR="003A4D74" w:rsidRDefault="003A4D74" w:rsidP="00812D11">
      <w:pPr>
        <w:spacing w:line="360" w:lineRule="auto"/>
        <w:ind w:firstLine="643"/>
        <w:rPr>
          <w:rFonts w:ascii="宋体" w:eastAsia="宋体" w:hAnsi="宋体"/>
          <w:b/>
          <w:noProof/>
          <w:sz w:val="32"/>
          <w:szCs w:val="32"/>
        </w:rPr>
      </w:pPr>
    </w:p>
    <w:p w14:paraId="7DE41462" w14:textId="5C66B08D" w:rsidR="003A4D74" w:rsidRDefault="003A4D74" w:rsidP="00812D11">
      <w:pPr>
        <w:spacing w:line="360" w:lineRule="auto"/>
        <w:ind w:firstLine="643"/>
        <w:rPr>
          <w:rFonts w:ascii="宋体" w:eastAsia="宋体" w:hAnsi="宋体"/>
          <w:b/>
          <w:noProof/>
          <w:sz w:val="32"/>
          <w:szCs w:val="32"/>
        </w:rPr>
      </w:pPr>
    </w:p>
    <w:p w14:paraId="3F141DC2" w14:textId="0B222823" w:rsidR="00812D11" w:rsidRDefault="00812D11" w:rsidP="00812D11">
      <w:pPr>
        <w:spacing w:line="360" w:lineRule="auto"/>
        <w:ind w:firstLine="643"/>
        <w:rPr>
          <w:rFonts w:ascii="宋体" w:eastAsia="宋体" w:hAnsi="宋体"/>
          <w:b/>
          <w:noProof/>
          <w:sz w:val="32"/>
          <w:szCs w:val="32"/>
        </w:rPr>
      </w:pPr>
    </w:p>
    <w:p w14:paraId="386A843B" w14:textId="1215D620" w:rsidR="003A4D74" w:rsidRDefault="003A4D74" w:rsidP="00812D11">
      <w:pPr>
        <w:spacing w:line="360" w:lineRule="auto"/>
        <w:ind w:firstLine="643"/>
        <w:rPr>
          <w:rFonts w:ascii="宋体" w:eastAsia="宋体" w:hAnsi="宋体"/>
          <w:b/>
          <w:noProof/>
          <w:sz w:val="32"/>
          <w:szCs w:val="32"/>
        </w:rPr>
      </w:pPr>
    </w:p>
    <w:p w14:paraId="6AC43E26" w14:textId="6B06155A" w:rsidR="003A4D74" w:rsidRDefault="003A4D74" w:rsidP="00812D11">
      <w:pPr>
        <w:spacing w:line="360" w:lineRule="auto"/>
        <w:ind w:firstLine="643"/>
        <w:rPr>
          <w:rFonts w:ascii="宋体" w:eastAsia="宋体" w:hAnsi="宋体"/>
          <w:b/>
          <w:noProof/>
          <w:sz w:val="32"/>
          <w:szCs w:val="32"/>
        </w:rPr>
      </w:pPr>
    </w:p>
    <w:p w14:paraId="636E0325" w14:textId="0F7FF60A" w:rsidR="003A4D74" w:rsidRDefault="003A4D74" w:rsidP="00812D11">
      <w:pPr>
        <w:spacing w:line="360" w:lineRule="auto"/>
        <w:ind w:firstLine="643"/>
        <w:rPr>
          <w:rFonts w:ascii="宋体" w:eastAsia="宋体" w:hAnsi="宋体"/>
          <w:b/>
          <w:noProof/>
          <w:sz w:val="32"/>
          <w:szCs w:val="32"/>
        </w:rPr>
      </w:pPr>
    </w:p>
    <w:p w14:paraId="3B0E8618" w14:textId="77777777" w:rsidR="003A4D74" w:rsidRDefault="003A4D74" w:rsidP="00812D11">
      <w:pPr>
        <w:spacing w:line="360" w:lineRule="auto"/>
        <w:ind w:firstLine="643"/>
        <w:rPr>
          <w:rFonts w:ascii="宋体" w:eastAsia="宋体" w:hAnsi="宋体"/>
          <w:b/>
          <w:noProof/>
          <w:sz w:val="32"/>
          <w:szCs w:val="32"/>
        </w:rPr>
      </w:pPr>
    </w:p>
    <w:p w14:paraId="0C7E8C78" w14:textId="77777777" w:rsidR="003A4D74" w:rsidRDefault="003A4D74" w:rsidP="00B80244">
      <w:pPr>
        <w:pStyle w:val="af3"/>
        <w:ind w:firstLine="420"/>
        <w:jc w:val="center"/>
        <w:rPr>
          <w:rFonts w:ascii="楷体" w:eastAsia="楷体" w:hAnsi="楷体"/>
          <w:sz w:val="21"/>
          <w:szCs w:val="21"/>
        </w:rPr>
      </w:pPr>
    </w:p>
    <w:p w14:paraId="233D7E25" w14:textId="77777777" w:rsidR="003A4D74" w:rsidRDefault="003A4D74" w:rsidP="00B80244">
      <w:pPr>
        <w:pStyle w:val="af3"/>
        <w:ind w:firstLine="420"/>
        <w:jc w:val="center"/>
        <w:rPr>
          <w:rFonts w:ascii="楷体" w:eastAsia="楷体" w:hAnsi="楷体"/>
          <w:sz w:val="21"/>
          <w:szCs w:val="21"/>
        </w:rPr>
      </w:pPr>
    </w:p>
    <w:p w14:paraId="01C67E16" w14:textId="1430D5DC"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8D4BF9">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43568E18" w:rsidR="00812D11" w:rsidRDefault="00812D11" w:rsidP="00812D11">
      <w:pPr>
        <w:ind w:firstLine="420"/>
        <w:rPr>
          <w:rFonts w:ascii="宋体" w:eastAsia="宋体" w:hAnsi="宋体"/>
          <w:sz w:val="24"/>
          <w:szCs w:val="24"/>
        </w:rPr>
      </w:pPr>
    </w:p>
    <w:p w14:paraId="1FF81A56" w14:textId="6A960CC0" w:rsidR="00812D11" w:rsidRDefault="00321584" w:rsidP="00812D11">
      <w:pPr>
        <w:ind w:firstLine="48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26175E5E">
                <wp:simplePos x="0" y="0"/>
                <wp:positionH relativeFrom="column">
                  <wp:posOffset>4445</wp:posOffset>
                </wp:positionH>
                <wp:positionV relativeFrom="paragraph">
                  <wp:posOffset>35560</wp:posOffset>
                </wp:positionV>
                <wp:extent cx="5676900" cy="3985260"/>
                <wp:effectExtent l="0" t="0" r="19050" b="15240"/>
                <wp:wrapNone/>
                <wp:docPr id="298" name="组合 298"/>
                <wp:cNvGraphicFramePr/>
                <a:graphic xmlns:a="http://schemas.openxmlformats.org/drawingml/2006/main">
                  <a:graphicData uri="http://schemas.microsoft.com/office/word/2010/wordprocessingGroup">
                    <wpg:wgp>
                      <wpg:cNvGrpSpPr/>
                      <wpg:grpSpPr>
                        <a:xfrm>
                          <a:off x="0" y="0"/>
                          <a:ext cx="5676900"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500250" w:rsidRDefault="00500250"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76979" y="397565"/>
                              <a:ext cx="6164795" cy="3348838"/>
                              <a:chOff x="-72108" y="0"/>
                              <a:chExt cx="6164795" cy="3348838"/>
                            </a:xfrm>
                          </wpg:grpSpPr>
                          <wpg:grpSp>
                            <wpg:cNvPr id="302" name="组合 302"/>
                            <wpg:cNvGrpSpPr/>
                            <wpg:grpSpPr>
                              <a:xfrm>
                                <a:off x="4329809" y="1063487"/>
                                <a:ext cx="1762878" cy="755375"/>
                                <a:chOff x="-73226" y="0"/>
                                <a:chExt cx="1762878"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500250" w:rsidRPr="004869DF" w:rsidRDefault="00500250"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73226" y="397566"/>
                                  <a:ext cx="1762878"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47F15245" w:rsidR="00500250" w:rsidRPr="00990F64" w:rsidRDefault="00500250"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500250" w:rsidRDefault="00500250"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477077" y="1510747"/>
                                  <a:ext cx="675739"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500250" w:rsidRPr="00610D55" w:rsidRDefault="00500250"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6B85824" w:rsidR="00500250" w:rsidRPr="00610D55" w:rsidRDefault="00500250"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7" y="39756"/>
                                  <a:ext cx="1009639" cy="327973"/>
                                </a:xfrm>
                                <a:prstGeom prst="rect">
                                  <a:avLst/>
                                </a:prstGeom>
                                <a:solidFill>
                                  <a:schemeClr val="lt1"/>
                                </a:solidFill>
                                <a:ln w="6350">
                                  <a:solidFill>
                                    <a:schemeClr val="bg1"/>
                                  </a:solidFill>
                                </a:ln>
                              </wps:spPr>
                              <wps:txbx>
                                <w:txbxContent>
                                  <w:p w14:paraId="3C1030A6" w14:textId="77777777" w:rsidR="00500250" w:rsidRPr="004869DF"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72108" y="1083365"/>
                                <a:ext cx="1095839" cy="795131"/>
                                <a:chOff x="-72108" y="0"/>
                                <a:chExt cx="1095839" cy="795131"/>
                              </a:xfrm>
                            </wpg:grpSpPr>
                            <wps:wsp>
                              <wps:cNvPr id="318" name="文本框 318"/>
                              <wps:cNvSpPr txBox="1"/>
                              <wps:spPr>
                                <a:xfrm>
                                  <a:off x="-72108" y="437322"/>
                                  <a:ext cx="1066021"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500250" w:rsidRPr="00610D55" w:rsidRDefault="00500250"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500250" w:rsidRPr="00F17E17" w:rsidRDefault="00500250"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250563" cy="297815"/>
                          </a:xfrm>
                          <a:prstGeom prst="rect">
                            <a:avLst/>
                          </a:prstGeom>
                          <a:solidFill>
                            <a:schemeClr val="lt1"/>
                          </a:solidFill>
                          <a:ln w="6350">
                            <a:solidFill>
                              <a:schemeClr val="bg1"/>
                            </a:solidFill>
                          </a:ln>
                        </wps:spPr>
                        <wps:txbx>
                          <w:txbxContent>
                            <w:p w14:paraId="6BE9EDFA" w14:textId="77777777" w:rsidR="00500250" w:rsidRPr="00F17E17"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5723DD0" id="组合 298" o:spid="_x0000_s1273" style="position:absolute;left:0;text-align:left;margin-left:.35pt;margin-top:2.8pt;width:447pt;height:313.8pt;z-index:251663360;mso-width-relative:margin"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500250" w:rsidRDefault="00500250" w:rsidP="00283556">
                          <w:pPr>
                            <w:ind w:left="0" w:firstLine="420"/>
                          </w:pPr>
                          <w:r>
                            <w:rPr>
                              <w:rFonts w:hint="eastAsia"/>
                            </w:rPr>
                            <w:t>R</w:t>
                          </w:r>
                        </w:p>
                      </w:txbxContent>
                    </v:textbox>
                  </v:rect>
                  <v:group id="组合 301" o:spid="_x0000_s1276" style="position:absolute;left:769;top:3975;width:61648;height:33489" coordorigin="-721" coordsize="61647,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3298;top:10634;width:17628;height:7554" coordorigin="-732" coordsize="1762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500250" w:rsidRPr="004869DF" w:rsidRDefault="00500250"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left:-732;top:3975;width:1762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47F15245" w:rsidR="00500250" w:rsidRPr="00990F64" w:rsidRDefault="00500250"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500250" w:rsidRDefault="00500250"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v:textbox>
                      </v:shape>
                      <v:shape id="文本框 308" o:spid="_x0000_s1283" type="#_x0000_t202" style="position:absolute;left:4770;top:15107;width:6758;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500250" w:rsidRPr="00610D55" w:rsidRDefault="00500250"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500250" w:rsidRPr="00610D55" w:rsidRDefault="00500250"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6B85824" w:rsidR="00500250" w:rsidRPr="00610D55" w:rsidRDefault="00500250"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1009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500250" w:rsidRPr="004869DF"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left:-721;top:10833;width:10958;height:7951" coordorigin="-721" coordsize="10958,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left:-721;top:4373;width:10660;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500250" w:rsidRPr="00610D55" w:rsidRDefault="00500250"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500250" w:rsidRPr="00F17E17" w:rsidRDefault="00500250"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250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500250" w:rsidRPr="00F17E17" w:rsidRDefault="00500250"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v:textbox>
                </v:shape>
              </v:group>
            </w:pict>
          </mc:Fallback>
        </mc:AlternateContent>
      </w: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075CE3F5"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8D4BF9">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5" w:name="_Toc482551348"/>
      <w:bookmarkStart w:id="66" w:name="_Toc482553655"/>
      <w:bookmarkStart w:id="67"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5"/>
      <w:bookmarkEnd w:id="66"/>
      <w:bookmarkEnd w:id="67"/>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分别是分别是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8"/>
    </w:p>
    <w:p w14:paraId="71FFBC2B" w14:textId="23F6728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9"/>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3455775B"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w:t>
      </w:r>
      <w:r w:rsidR="006629BD">
        <w:rPr>
          <w:rFonts w:ascii="Times New Roman" w:hAnsi="Times New Roman" w:cs="Times New Roman" w:hint="eastAsia"/>
          <w:sz w:val="24"/>
          <w:szCs w:val="24"/>
        </w:rPr>
        <w:t>)</w:t>
      </w:r>
      <w:r w:rsidR="00A04575">
        <w:rPr>
          <w:rFonts w:ascii="Times New Roman" w:hAnsi="Times New Roman" w:cs="Times New Roman"/>
          <w:sz w:val="24"/>
          <w:szCs w:val="24"/>
        </w:rPr>
        <w:t>,$("#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136F56A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00E04A87">
        <w:rPr>
          <w:rFonts w:ascii="Times New Roman" w:hAnsi="Times New Roman" w:cs="Times New Roman" w:hint="eastAsia"/>
          <w:sz w:val="24"/>
          <w:szCs w:val="24"/>
        </w:rPr>
        <w:t>)</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r w:rsidRPr="000D4983">
        <w:rPr>
          <w:rFonts w:ascii="楷体" w:eastAsia="楷体" w:hAnsi="楷体" w:hint="eastAsia"/>
          <w:sz w:val="21"/>
          <w:szCs w:val="21"/>
        </w:rPr>
        <w:t>页面</w:t>
      </w:r>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0"/>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click(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6724A54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click(function()</w:t>
      </w:r>
      <w:r w:rsidR="001C0014">
        <w:rPr>
          <w:rFonts w:ascii="Times New Roman" w:hAnsi="Times New Roman" w:cs="Times New Roman" w:hint="eastAsia"/>
          <w:sz w:val="24"/>
          <w:szCs w:val="24"/>
        </w:rPr>
        <w:t>)</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click(function())</w:t>
      </w:r>
      <w:r>
        <w:rPr>
          <w:rFonts w:ascii="Times New Roman" w:hAnsi="Times New Roman" w:cs="Times New Roman" w:hint="eastAsia"/>
          <w:sz w:val="24"/>
          <w:szCs w:val="24"/>
        </w:rPr>
        <w:t>.</w:t>
      </w:r>
    </w:p>
    <w:p w14:paraId="5EAFEBF3" w14:textId="7F01260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00E43270">
        <w:rPr>
          <w:rFonts w:ascii="Times New Roman" w:hAnsi="Times New Roman" w:cs="Times New Roman"/>
          <w:sz w:val="24"/>
          <w:szCs w:val="24"/>
        </w:rPr>
        <w:t>$("#addButton").click(func</w:t>
      </w:r>
      <w:r w:rsidRPr="00D06913">
        <w:rPr>
          <w:rFonts w:ascii="Times New Roman" w:hAnsi="Times New Roman" w:cs="Times New Roman"/>
          <w:sz w:val="24"/>
          <w:szCs w:val="24"/>
        </w:rPr>
        <w:t>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w:t>
      </w:r>
      <w:r w:rsidR="00E43270">
        <w:rPr>
          <w:rFonts w:ascii="Times New Roman" w:hAnsi="Times New Roman" w:cs="Times New Roman" w:hint="eastAsia"/>
          <w:sz w:val="24"/>
          <w:szCs w:val="24"/>
        </w:rPr>
        <w:t>-</w:t>
      </w:r>
      <w:r w:rsidRPr="00D06913">
        <w:rPr>
          <w:rFonts w:ascii="Times New Roman" w:hAnsi="Times New Roman" w:cs="Times New Roman"/>
          <w:sz w:val="24"/>
          <w:szCs w:val="24"/>
        </w:rPr>
        <w:t>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1"/>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67CF7765" w:rsidR="00812D11" w:rsidRPr="00D23BBD" w:rsidRDefault="00157E85" w:rsidP="00D508B1">
      <w:pPr>
        <w:spacing w:line="288" w:lineRule="auto"/>
        <w:ind w:left="0" w:firstLineChars="200" w:firstLine="482"/>
        <w:rPr>
          <w:rFonts w:ascii="黑体" w:eastAsia="黑体" w:hAnsi="黑体"/>
          <w:b/>
          <w:sz w:val="24"/>
          <w:szCs w:val="24"/>
        </w:rPr>
      </w:pPr>
      <w:r>
        <w:rPr>
          <w:rFonts w:ascii="黑体" w:eastAsia="黑体" w:hAnsi="黑体" w:hint="eastAsia"/>
          <w:b/>
          <w:sz w:val="24"/>
          <w:szCs w:val="24"/>
        </w:rPr>
        <w:t>4.2</w:t>
      </w:r>
      <w:r w:rsidR="00812D11" w:rsidRPr="00D23BBD">
        <w:rPr>
          <w:rFonts w:ascii="黑体" w:eastAsia="黑体" w:hAnsi="黑体" w:hint="eastAsia"/>
          <w:b/>
          <w:sz w:val="24"/>
          <w:szCs w:val="24"/>
        </w:rPr>
        <w:t>.2.</w:t>
      </w:r>
      <w:r w:rsidR="008E1A8C">
        <w:rPr>
          <w:rFonts w:ascii="黑体" w:eastAsia="黑体" w:hAnsi="黑体"/>
          <w:b/>
          <w:sz w:val="24"/>
          <w:szCs w:val="24"/>
        </w:rPr>
        <w:t>5</w:t>
      </w:r>
      <w:r w:rsidR="00812D11">
        <w:rPr>
          <w:rFonts w:ascii="黑体" w:eastAsia="黑体" w:hAnsi="黑体"/>
          <w:b/>
          <w:sz w:val="24"/>
          <w:szCs w:val="24"/>
        </w:rPr>
        <w:t xml:space="preserve"> </w:t>
      </w:r>
      <w:r w:rsidR="00812D11"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2" w:name="_Toc482551349"/>
      <w:bookmarkStart w:id="73" w:name="_Toc482553656"/>
      <w:bookmarkStart w:id="74"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2"/>
      <w:bookmarkEnd w:id="73"/>
      <w:bookmarkEnd w:id="74"/>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层实现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5" w:name="_Toc482551350"/>
      <w:bookmarkStart w:id="76" w:name="_Toc482553657"/>
      <w:bookmarkStart w:id="77"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5"/>
      <w:bookmarkEnd w:id="76"/>
      <w:bookmarkEnd w:id="77"/>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46F77BC7"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表</w:t>
      </w:r>
      <w:r w:rsidR="00FC3038">
        <w:rPr>
          <w:rFonts w:ascii="楷体" w:eastAsia="楷体" w:hAnsi="楷体" w:hint="eastAsia"/>
          <w:sz w:val="21"/>
          <w:szCs w:val="21"/>
        </w:rPr>
        <w:t>5-</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8D4BF9">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w:t>
      </w:r>
      <w:r w:rsidR="00F22947">
        <w:rPr>
          <w:rFonts w:ascii="Times New Roman" w:hAnsi="Times New Roman" w:cs="Times New Roman"/>
          <w:sz w:val="24"/>
          <w:szCs w:val="24"/>
        </w:rPr>
        <w:t>ntroller=remote,ip=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33CF20FA" w:rsidR="000C12BD" w:rsidRDefault="00841481" w:rsidP="00D508B1">
      <w:pPr>
        <w:spacing w:line="288" w:lineRule="auto"/>
        <w:ind w:left="0" w:firstLineChars="200" w:firstLine="480"/>
        <w:jc w:val="both"/>
        <w:rPr>
          <w:rFonts w:ascii="Times New Roman" w:hAnsi="Times New Roman" w:cs="Times New Roman"/>
          <w:sz w:val="24"/>
          <w:szCs w:val="24"/>
        </w:rPr>
      </w:pPr>
      <w:r w:rsidRPr="00841481">
        <w:rPr>
          <w:rFonts w:ascii="Times New Roman" w:hAnsi="Times New Roman" w:cs="Times New Roman"/>
          <w:noProof/>
          <w:sz w:val="24"/>
          <w:szCs w:val="24"/>
        </w:rPr>
        <w:lastRenderedPageBreak/>
        <w:drawing>
          <wp:inline distT="0" distB="0" distL="0" distR="0" wp14:anchorId="6FEF5AF2" wp14:editId="1017756C">
            <wp:extent cx="5438775" cy="3004820"/>
            <wp:effectExtent l="0" t="0" r="9525" b="5080"/>
            <wp:docPr id="10" name="图片 10" descr="E:\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绘图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9917" cy="3005451"/>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41CE68F6"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00B46596">
        <w:rPr>
          <w:rFonts w:ascii="Times New Roman" w:hAnsi="Times New Roman" w:cs="Times New Roman"/>
          <w:sz w:val="24"/>
          <w:szCs w:val="24"/>
        </w:rPr>
        <w:t xml:space="preserve">floodlight </w:t>
      </w:r>
      <w:r w:rsidRPr="00FB2704">
        <w:rPr>
          <w:rFonts w:ascii="Times New Roman" w:hAnsi="Times New Roman" w:cs="Times New Roman"/>
          <w:sz w:val="24"/>
          <w:szCs w:val="24"/>
        </w:rPr>
        <w:t>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85F0849"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00CF6BB2">
        <w:rPr>
          <w:rFonts w:ascii="Times New Roman" w:hAnsi="Times New Roman" w:cs="Times New Roman" w:hint="eastAsia"/>
          <w:sz w:val="24"/>
          <w:szCs w:val="24"/>
        </w:rPr>
        <w:t>y</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8" w:name="_Toc482551351"/>
      <w:bookmarkStart w:id="79" w:name="_Toc482553658"/>
      <w:bookmarkStart w:id="80"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8"/>
      <w:bookmarkEnd w:id="79"/>
      <w:bookmarkEnd w:id="80"/>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1" w:name="_Toc482551352"/>
      <w:bookmarkStart w:id="82" w:name="_Toc482553659"/>
      <w:bookmarkStart w:id="83" w:name="_Toc483150100"/>
      <w:r w:rsidRPr="00464E15">
        <w:rPr>
          <w:rFonts w:ascii="黑体" w:hAnsi="黑体" w:cs="Times New Roman" w:hint="eastAsia"/>
          <w:sz w:val="24"/>
          <w:szCs w:val="24"/>
        </w:rPr>
        <w:lastRenderedPageBreak/>
        <w:t>5.1.1 网络管理员系统登陆功能测试</w:t>
      </w:r>
      <w:bookmarkEnd w:id="81"/>
      <w:bookmarkEnd w:id="82"/>
      <w:bookmarkEnd w:id="83"/>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EBFC21A"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00EB4AD8">
        <w:rPr>
          <w:rFonts w:cs="Times New Roman" w:hint="eastAsia"/>
          <w:szCs w:val="24"/>
        </w:rPr>
        <w:t>：</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4" w:name="_Toc482551353"/>
      <w:bookmarkStart w:id="85" w:name="_Toc482553660"/>
      <w:bookmarkStart w:id="86"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4"/>
      <w:bookmarkEnd w:id="85"/>
      <w:bookmarkEnd w:id="86"/>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3D213220"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00CC195E">
        <w:rPr>
          <w:rFonts w:hint="eastAsia"/>
          <w:szCs w:val="24"/>
        </w:rPr>
        <w:t>：</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7" w:name="_Toc482551354"/>
      <w:bookmarkStart w:id="88" w:name="_Toc482553661"/>
      <w:bookmarkStart w:id="89"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7"/>
      <w:bookmarkEnd w:id="88"/>
      <w:bookmarkEnd w:id="89"/>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39038004"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00466EF6">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0" w:name="_Toc482551355"/>
      <w:bookmarkStart w:id="91" w:name="_Toc482553662"/>
      <w:bookmarkStart w:id="92"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0"/>
      <w:bookmarkEnd w:id="91"/>
      <w:bookmarkEnd w:id="92"/>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页面勾选权限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页面勾选权限并点击初始化按钮，然后点击权限查询按钮查看权限信息。</w:t>
      </w:r>
    </w:p>
    <w:p w14:paraId="171EDCE7" w14:textId="37D85D3A"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00EB7520">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3" w:name="_Toc482551356"/>
      <w:bookmarkStart w:id="94" w:name="_Toc482553663"/>
      <w:bookmarkStart w:id="95" w:name="_Toc483150104"/>
      <w:r w:rsidRPr="00464E15">
        <w:rPr>
          <w:rFonts w:ascii="黑体" w:hAnsi="黑体" w:cs="Times New Roman" w:hint="eastAsia"/>
          <w:sz w:val="24"/>
          <w:szCs w:val="24"/>
        </w:rPr>
        <w:t>5.1.5 权限增加与移除功能测试</w:t>
      </w:r>
      <w:bookmarkEnd w:id="93"/>
      <w:bookmarkEnd w:id="94"/>
      <w:bookmarkEnd w:id="95"/>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上勾选新增权限，点击增加按钮，再查询应用的权限信息；</w:t>
      </w:r>
      <w:r>
        <w:rPr>
          <w:rFonts w:hint="eastAsia"/>
          <w:szCs w:val="24"/>
        </w:rPr>
        <w:t>2</w:t>
      </w:r>
      <w:r w:rsidRPr="00F26661">
        <w:rPr>
          <w:rFonts w:hint="eastAsia"/>
          <w:szCs w:val="24"/>
        </w:rPr>
        <w:t>）</w:t>
      </w:r>
      <w:r>
        <w:rPr>
          <w:rFonts w:hint="eastAsia"/>
          <w:szCs w:val="24"/>
        </w:rPr>
        <w:t>勾选要删除的权限，再点击移除按钮，再查询应用的权限信息。</w:t>
      </w:r>
    </w:p>
    <w:p w14:paraId="1D912D93" w14:textId="5288660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006B1850">
        <w:rPr>
          <w:rFonts w:hint="eastAsia"/>
          <w:szCs w:val="24"/>
        </w:rPr>
        <w:t>：</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6" w:name="_Toc482551357"/>
      <w:bookmarkStart w:id="97" w:name="_Toc482553664"/>
      <w:bookmarkStart w:id="98"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6"/>
      <w:bookmarkEnd w:id="97"/>
      <w:bookmarkEnd w:id="98"/>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11FC6D0E"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000E023C">
        <w:rPr>
          <w:rFonts w:cs="Times New Roman" w:hint="eastAsia"/>
          <w:szCs w:val="24"/>
        </w:rPr>
        <w:t>：</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9" w:name="_Toc482551358"/>
      <w:bookmarkStart w:id="100" w:name="_Toc482553665"/>
      <w:bookmarkStart w:id="101"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9"/>
      <w:bookmarkEnd w:id="100"/>
      <w:bookmarkEnd w:id="101"/>
    </w:p>
    <w:p w14:paraId="50B8188B" w14:textId="6E0BEFDD"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sidR="00146BF4">
        <w:rPr>
          <w:rFonts w:hint="eastAsia"/>
          <w:szCs w:val="24"/>
        </w:rPr>
        <w:t>网路管理员点击网络试图菜单后能否查看到控制器、网络拓扑、网络节点的相关信息</w:t>
      </w:r>
      <w:r>
        <w:rPr>
          <w:rFonts w:hint="eastAsia"/>
          <w:szCs w:val="24"/>
        </w:rPr>
        <w:t>。</w:t>
      </w:r>
    </w:p>
    <w:p w14:paraId="41926AE8" w14:textId="01F05EF4"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sidR="008E1CE8">
        <w:rPr>
          <w:rFonts w:hint="eastAsia"/>
          <w:szCs w:val="24"/>
        </w:rPr>
        <w:t>网路管理员点击网络视图菜单</w:t>
      </w:r>
      <w:r>
        <w:rPr>
          <w:rFonts w:hint="eastAsia"/>
          <w:szCs w:val="24"/>
        </w:rPr>
        <w:t>，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2" w:name="_Toc482551359"/>
      <w:bookmarkStart w:id="103" w:name="_Toc482553666"/>
      <w:bookmarkStart w:id="104" w:name="_Toc483150107"/>
      <w:r w:rsidRPr="00464E15">
        <w:rPr>
          <w:rFonts w:ascii="黑体" w:hAnsi="黑体" w:cs="Times New Roman" w:hint="eastAsia"/>
          <w:sz w:val="24"/>
          <w:szCs w:val="24"/>
        </w:rPr>
        <w:t>5.1.8 应用身份认证功能测试</w:t>
      </w:r>
      <w:bookmarkEnd w:id="102"/>
      <w:bookmarkEnd w:id="103"/>
      <w:bookmarkEnd w:id="104"/>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05A5EE7C">
            <wp:extent cx="5419725" cy="2938780"/>
            <wp:effectExtent l="0" t="0" r="9525"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0920" cy="2944850"/>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64C2E1FB"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sidR="00066A94">
        <w:rPr>
          <w:rFonts w:hint="eastAsia"/>
          <w:szCs w:val="24"/>
        </w:rPr>
        <w:t xml:space="preserve"> </w:t>
      </w:r>
      <w:r>
        <w:rPr>
          <w:rFonts w:hint="eastAsia"/>
          <w:szCs w:val="24"/>
        </w:rPr>
        <w:t>1</w:t>
      </w:r>
      <w:r>
        <w:rPr>
          <w:szCs w:val="24"/>
        </w:rPr>
        <w:t>)</w:t>
      </w:r>
      <w:r w:rsidR="00066A94">
        <w:rPr>
          <w:szCs w:val="24"/>
        </w:rPr>
        <w:t xml:space="preserve">  </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sidR="00066A94">
        <w:rPr>
          <w:rFonts w:hint="eastAsia"/>
          <w:szCs w:val="24"/>
        </w:rPr>
        <w:t xml:space="preserve"> </w:t>
      </w:r>
      <w:r>
        <w:rPr>
          <w:rFonts w:hint="eastAsia"/>
          <w:szCs w:val="24"/>
        </w:rPr>
        <w:t>2)</w:t>
      </w:r>
      <w:r w:rsidR="00066A94">
        <w:rPr>
          <w:szCs w:val="24"/>
        </w:rPr>
        <w:t xml:space="preserve">  </w:t>
      </w:r>
      <w:r>
        <w:rPr>
          <w:rFonts w:hint="eastAsia"/>
          <w:szCs w:val="24"/>
        </w:rPr>
        <w:t>/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r>
        <w:rPr>
          <w:rFonts w:hint="eastAsia"/>
          <w:szCs w:val="24"/>
        </w:rPr>
        <w:t>两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2FCD2C27"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w:t>
      </w:r>
      <w:r w:rsidR="00EC5917">
        <w:rPr>
          <w:rFonts w:hint="eastAsia"/>
          <w:szCs w:val="24"/>
        </w:rPr>
        <w:t>认证模块通过了它的访问请求。表明系统的身份认证功能得到验证，</w:t>
      </w:r>
      <w:r>
        <w:rPr>
          <w:rFonts w:hint="eastAsia"/>
          <w:szCs w:val="24"/>
        </w:rPr>
        <w:t>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15D7C38">
            <wp:extent cx="5400675" cy="2608580"/>
            <wp:effectExtent l="0" t="0" r="9525"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899" cy="2608688"/>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769E238">
            <wp:extent cx="5438775" cy="2426335"/>
            <wp:effectExtent l="0" t="0" r="9525"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9237"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5" w:name="_Toc482551360"/>
      <w:bookmarkStart w:id="106" w:name="_Toc482553667"/>
      <w:bookmarkStart w:id="107"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5"/>
      <w:bookmarkEnd w:id="106"/>
      <w:bookmarkEnd w:id="107"/>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的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096AEAFC">
            <wp:extent cx="5419725" cy="2590800"/>
            <wp:effectExtent l="0" t="0" r="9525"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0824"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r>
        <w:rPr>
          <w:rFonts w:ascii="楷体" w:eastAsia="楷体" w:hAnsi="楷体" w:hint="eastAsia"/>
          <w:sz w:val="21"/>
          <w:szCs w:val="21"/>
        </w:rPr>
        <w:t>无</w:t>
      </w:r>
      <w:r w:rsidR="00947DA1">
        <w:rPr>
          <w:rFonts w:ascii="楷体" w:eastAsia="楷体" w:hAnsi="楷体" w:hint="eastAsia"/>
          <w:sz w:val="21"/>
          <w:szCs w:val="21"/>
        </w:rPr>
        <w:t>访问</w:t>
      </w:r>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3E4BE8E2">
            <wp:extent cx="5419725" cy="2862580"/>
            <wp:effectExtent l="0" t="0" r="9525"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618"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47945A93">
            <wp:extent cx="5486400" cy="1346200"/>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7806" cy="1346545"/>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1E7E3E60">
            <wp:extent cx="5448300" cy="2219325"/>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8565" cy="2219433"/>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8" w:name="_Toc482551361"/>
      <w:bookmarkStart w:id="109" w:name="_Toc482553668"/>
      <w:bookmarkStart w:id="110"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8"/>
      <w:bookmarkEnd w:id="109"/>
      <w:bookmarkEnd w:id="110"/>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注册商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3F1E4A45"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sidR="00993A68">
        <w:rPr>
          <w:rFonts w:hint="eastAsia"/>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21CECD2E"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sidR="00285B45">
        <w:rPr>
          <w:rFonts w:hint="eastAsia"/>
          <w:szCs w:val="24"/>
        </w:rPr>
        <w:t xml:space="preserve"> </w:t>
      </w:r>
      <w:r>
        <w:rPr>
          <w:rFonts w:hint="eastAsia"/>
          <w:szCs w:val="24"/>
        </w:rPr>
        <w:t>/circuit</w:t>
      </w:r>
      <w:r>
        <w:rPr>
          <w:szCs w:val="24"/>
        </w:rPr>
        <w:t>pusher.py –appid    circuitpusher     --appkey pc</w:t>
      </w:r>
      <w:r>
        <w:rPr>
          <w:rFonts w:hint="eastAsia"/>
          <w:szCs w:val="24"/>
        </w:rPr>
        <w:t>f</w:t>
      </w:r>
      <w:r w:rsidR="0008472C">
        <w:rPr>
          <w:szCs w:val="24"/>
        </w:rPr>
        <w:t>199502</w:t>
      </w:r>
      <w:r w:rsidR="00C5484B">
        <w:rPr>
          <w:szCs w:val="24"/>
        </w:rPr>
        <w:t xml:space="preserve"> </w:t>
      </w:r>
      <w:r w:rsidR="0008472C">
        <w:rPr>
          <w:szCs w:val="24"/>
        </w:rPr>
        <w:t>–controller=192.168.1.101</w:t>
      </w:r>
      <w:r>
        <w:rPr>
          <w:szCs w:val="24"/>
        </w:rPr>
        <w:t>:8080</w:t>
      </w:r>
      <w:r>
        <w:rPr>
          <w:szCs w:val="24"/>
        </w:rPr>
        <w:tab/>
        <w:t xml:space="preserve"> </w:t>
      </w:r>
      <w:r w:rsidR="00C5484B">
        <w:rPr>
          <w:szCs w:val="24"/>
        </w:rPr>
        <w:t xml:space="preserve"> </w:t>
      </w:r>
      <w:r>
        <w:rPr>
          <w:szCs w:val="24"/>
        </w:rPr>
        <w:t>–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378A3390">
            <wp:extent cx="5457825" cy="1864360"/>
            <wp:effectExtent l="0" t="0" r="9525"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58976"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1901124D"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w:t>
      </w:r>
      <w:r w:rsidR="00577B3E">
        <w:rPr>
          <w:szCs w:val="24"/>
        </w:rPr>
        <w:t xml:space="preserve">  –appid   circuitpusher  </w:t>
      </w:r>
      <w:r>
        <w:rPr>
          <w:szCs w:val="24"/>
        </w:rPr>
        <w:t>--appkey pc</w:t>
      </w:r>
      <w:r>
        <w:rPr>
          <w:rFonts w:hint="eastAsia"/>
          <w:szCs w:val="24"/>
        </w:rPr>
        <w:t>f</w:t>
      </w:r>
      <w:r w:rsidR="000575DE">
        <w:rPr>
          <w:szCs w:val="24"/>
        </w:rPr>
        <w:t>199502</w:t>
      </w:r>
      <w:r w:rsidR="00577B3E">
        <w:rPr>
          <w:szCs w:val="24"/>
        </w:rPr>
        <w:t xml:space="preserve"> </w:t>
      </w:r>
      <w:r w:rsidR="000575DE">
        <w:rPr>
          <w:szCs w:val="24"/>
        </w:rPr>
        <w:t>–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1" w:name="_Toc482551362"/>
      <w:bookmarkStart w:id="112" w:name="_Toc482553669"/>
      <w:bookmarkStart w:id="113"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1"/>
      <w:bookmarkEnd w:id="112"/>
      <w:bookmarkEnd w:id="113"/>
    </w:p>
    <w:p w14:paraId="71E2E6B2"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5E3BECD" w:rsidR="00BC271E" w:rsidRPr="00F22947" w:rsidRDefault="00812D11" w:rsidP="00BC271E">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4. </w:t>
      </w:r>
      <w:r w:rsidRPr="00F22947">
        <w:rPr>
          <w:rFonts w:eastAsia="宋体" w:cs="Times New Roman"/>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4" w:name="_Toc482551363"/>
      <w:bookmarkStart w:id="115" w:name="_Toc482553670"/>
      <w:bookmarkStart w:id="116" w:name="_Toc483150111"/>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4"/>
      <w:bookmarkEnd w:id="115"/>
      <w:bookmarkEnd w:id="116"/>
    </w:p>
    <w:p w14:paraId="6B814EAB" w14:textId="70C07C5E"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r w:rsidR="00751671">
        <w:rPr>
          <w:szCs w:val="24"/>
        </w:rPr>
        <w:t>的延迟</w:t>
      </w:r>
      <w:r w:rsidR="009D6CDA">
        <w:rPr>
          <w:rFonts w:hint="eastAsia"/>
          <w:szCs w:val="24"/>
        </w:rPr>
        <w:t>，</w:t>
      </w:r>
      <w:r w:rsidR="009D6CDA">
        <w:rPr>
          <w:szCs w:val="24"/>
        </w:rPr>
        <w:t>因此，</w:t>
      </w:r>
      <w:r w:rsidR="00EC1E26">
        <w:rPr>
          <w:rFonts w:hint="eastAsia"/>
          <w:szCs w:val="24"/>
        </w:rPr>
        <w:t>访问控制系统给</w:t>
      </w:r>
      <w:r w:rsidR="006D7C70">
        <w:rPr>
          <w:rFonts w:hint="eastAsia"/>
          <w:szCs w:val="24"/>
        </w:rPr>
        <w:t>应用访问</w:t>
      </w:r>
      <w:r w:rsidR="006D7C70">
        <w:rPr>
          <w:szCs w:val="24"/>
        </w:rPr>
        <w:t>请求</w:t>
      </w:r>
      <w:r w:rsidR="00093573">
        <w:rPr>
          <w:rFonts w:hint="eastAsia"/>
          <w:szCs w:val="24"/>
        </w:rPr>
        <w:t>带来</w:t>
      </w:r>
      <w:r w:rsidR="009D6CDA">
        <w:rPr>
          <w:szCs w:val="24"/>
        </w:rPr>
        <w:t>的时间</w:t>
      </w:r>
      <w:r w:rsidR="009D6CDA">
        <w:rPr>
          <w:rFonts w:hint="eastAsia"/>
          <w:szCs w:val="24"/>
        </w:rPr>
        <w:t>延迟</w:t>
      </w:r>
      <w:r w:rsidR="00992C2D">
        <w:rPr>
          <w:rFonts w:hint="eastAsia"/>
          <w:szCs w:val="24"/>
        </w:rPr>
        <w:t>是</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161873">
        <w:rPr>
          <w:rFonts w:hint="eastAsia"/>
          <w:szCs w:val="24"/>
        </w:rPr>
        <w:t>系统</w:t>
      </w:r>
      <w:r w:rsidR="00F847D6">
        <w:rPr>
          <w:rFonts w:hint="eastAsia"/>
          <w:szCs w:val="24"/>
        </w:rPr>
        <w:t>性能</w:t>
      </w:r>
      <w:r w:rsidR="00712075">
        <w:rPr>
          <w:rFonts w:hint="eastAsia"/>
          <w:szCs w:val="24"/>
        </w:rPr>
        <w:t>测试方案</w:t>
      </w:r>
      <w:r w:rsidR="00D405E3">
        <w:rPr>
          <w:rFonts w:hint="eastAsia"/>
          <w:szCs w:val="24"/>
        </w:rPr>
        <w:t>的</w:t>
      </w:r>
      <w:r w:rsidR="004E1CEC">
        <w:rPr>
          <w:rFonts w:hint="eastAsia"/>
          <w:szCs w:val="24"/>
        </w:rPr>
        <w:t>步骤</w:t>
      </w:r>
      <w:r w:rsidR="00712075">
        <w:rPr>
          <w:rFonts w:hint="eastAsia"/>
          <w:szCs w:val="24"/>
        </w:rPr>
        <w:t>如下：</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9E77BF">
        <w:rPr>
          <w:rFonts w:hint="eastAsia"/>
          <w:szCs w:val="24"/>
        </w:rPr>
        <w:t>同一个</w:t>
      </w:r>
      <w:r w:rsidR="005759E2" w:rsidRPr="005759E2">
        <w:rPr>
          <w:rFonts w:hint="eastAsia"/>
          <w:szCs w:val="24"/>
        </w:rPr>
        <w:t>SDN</w:t>
      </w:r>
      <w:r w:rsidR="005759E2">
        <w:rPr>
          <w:rFonts w:hint="eastAsia"/>
          <w:szCs w:val="24"/>
        </w:rPr>
        <w:t>应用在无</w:t>
      </w:r>
      <w:r w:rsidR="005759E2" w:rsidRPr="005759E2">
        <w:rPr>
          <w:rFonts w:hint="eastAsia"/>
          <w:szCs w:val="24"/>
        </w:rPr>
        <w:t>访问控制系统的</w:t>
      </w:r>
      <w:r w:rsidR="005759E2" w:rsidRPr="005759E2">
        <w:rPr>
          <w:rFonts w:hint="eastAsia"/>
          <w:szCs w:val="24"/>
        </w:rPr>
        <w:lastRenderedPageBreak/>
        <w:t>环境下的执行时间</w:t>
      </w:r>
      <w:r w:rsidR="00D541A7">
        <w:rPr>
          <w:rFonts w:hint="eastAsia"/>
          <w:szCs w:val="24"/>
        </w:rPr>
        <w:t>，最后将两种环境下的执行时间进行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3AD9B17C" w:rsid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0" w:type="auto"/>
        <w:tblInd w:w="279" w:type="dxa"/>
        <w:tblLook w:val="04A0" w:firstRow="1" w:lastRow="0" w:firstColumn="1" w:lastColumn="0" w:noHBand="0" w:noVBand="1"/>
      </w:tblPr>
      <w:tblGrid>
        <w:gridCol w:w="1888"/>
        <w:gridCol w:w="708"/>
        <w:gridCol w:w="707"/>
        <w:gridCol w:w="708"/>
        <w:gridCol w:w="708"/>
        <w:gridCol w:w="698"/>
        <w:gridCol w:w="708"/>
        <w:gridCol w:w="698"/>
        <w:gridCol w:w="698"/>
        <w:gridCol w:w="1015"/>
      </w:tblGrid>
      <w:tr w:rsidR="00265308" w14:paraId="3866524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4D436CFA" w14:textId="120B30B0" w:rsidR="00AE5B9B" w:rsidRDefault="00AE5B9B" w:rsidP="00E3511F">
            <w:pPr>
              <w:ind w:left="0" w:firstLine="0"/>
              <w:jc w:val="center"/>
            </w:pPr>
            <w:r w:rsidRPr="00A85692">
              <w:rPr>
                <w:rFonts w:asciiTheme="minorEastAsia" w:hAnsiTheme="minorEastAsia" w:hint="eastAsia"/>
                <w:szCs w:val="24"/>
              </w:rPr>
              <w:t>测试编号</w:t>
            </w:r>
          </w:p>
        </w:tc>
        <w:tc>
          <w:tcPr>
            <w:tcW w:w="708" w:type="dxa"/>
            <w:tcBorders>
              <w:top w:val="single" w:sz="12" w:space="0" w:color="auto"/>
              <w:left w:val="single" w:sz="12" w:space="0" w:color="auto"/>
              <w:bottom w:val="single" w:sz="12" w:space="0" w:color="auto"/>
              <w:right w:val="single" w:sz="12" w:space="0" w:color="auto"/>
            </w:tcBorders>
          </w:tcPr>
          <w:p w14:paraId="2EB881F2" w14:textId="71A03546" w:rsidR="00AE5B9B" w:rsidRDefault="00AE5B9B" w:rsidP="00E3511F">
            <w:pPr>
              <w:ind w:left="0" w:firstLine="0"/>
              <w:jc w:val="center"/>
            </w:pPr>
            <w:r>
              <w:rPr>
                <w:rFonts w:hint="eastAsia"/>
              </w:rPr>
              <w:t>1</w:t>
            </w:r>
          </w:p>
        </w:tc>
        <w:tc>
          <w:tcPr>
            <w:tcW w:w="707" w:type="dxa"/>
            <w:tcBorders>
              <w:top w:val="single" w:sz="12" w:space="0" w:color="auto"/>
              <w:left w:val="single" w:sz="12" w:space="0" w:color="auto"/>
              <w:bottom w:val="single" w:sz="12" w:space="0" w:color="auto"/>
              <w:right w:val="single" w:sz="12" w:space="0" w:color="auto"/>
            </w:tcBorders>
          </w:tcPr>
          <w:p w14:paraId="775DF38F" w14:textId="3B2D659F" w:rsidR="00AE5B9B" w:rsidRDefault="00AE5B9B" w:rsidP="00E3511F">
            <w:pPr>
              <w:ind w:left="0" w:firstLine="0"/>
              <w:jc w:val="center"/>
            </w:pPr>
            <w:r>
              <w:rPr>
                <w:rFonts w:hint="eastAsia"/>
              </w:rPr>
              <w:t>2</w:t>
            </w:r>
          </w:p>
        </w:tc>
        <w:tc>
          <w:tcPr>
            <w:tcW w:w="708" w:type="dxa"/>
            <w:tcBorders>
              <w:top w:val="single" w:sz="12" w:space="0" w:color="auto"/>
              <w:left w:val="single" w:sz="12" w:space="0" w:color="auto"/>
              <w:bottom w:val="single" w:sz="12" w:space="0" w:color="auto"/>
              <w:right w:val="single" w:sz="12" w:space="0" w:color="auto"/>
            </w:tcBorders>
          </w:tcPr>
          <w:p w14:paraId="6A559C33" w14:textId="194CDDDE" w:rsidR="00AE5B9B" w:rsidRDefault="00AE5B9B" w:rsidP="00E3511F">
            <w:pPr>
              <w:ind w:left="0" w:firstLine="0"/>
              <w:jc w:val="center"/>
            </w:pPr>
            <w:r>
              <w:rPr>
                <w:rFonts w:hint="eastAsia"/>
              </w:rPr>
              <w:t>3</w:t>
            </w:r>
          </w:p>
        </w:tc>
        <w:tc>
          <w:tcPr>
            <w:tcW w:w="708" w:type="dxa"/>
            <w:tcBorders>
              <w:top w:val="single" w:sz="12" w:space="0" w:color="auto"/>
              <w:left w:val="single" w:sz="12" w:space="0" w:color="auto"/>
              <w:bottom w:val="single" w:sz="12" w:space="0" w:color="auto"/>
              <w:right w:val="single" w:sz="12" w:space="0" w:color="auto"/>
            </w:tcBorders>
          </w:tcPr>
          <w:p w14:paraId="7156360D" w14:textId="02483262" w:rsidR="00AE5B9B" w:rsidRDefault="00AE5B9B" w:rsidP="00E3511F">
            <w:pPr>
              <w:ind w:left="0" w:firstLine="0"/>
              <w:jc w:val="center"/>
            </w:pPr>
            <w:r>
              <w:rPr>
                <w:rFonts w:hint="eastAsia"/>
              </w:rPr>
              <w:t>4</w:t>
            </w:r>
          </w:p>
        </w:tc>
        <w:tc>
          <w:tcPr>
            <w:tcW w:w="698" w:type="dxa"/>
            <w:tcBorders>
              <w:top w:val="single" w:sz="12" w:space="0" w:color="auto"/>
              <w:left w:val="single" w:sz="12" w:space="0" w:color="auto"/>
              <w:bottom w:val="single" w:sz="12" w:space="0" w:color="auto"/>
              <w:right w:val="single" w:sz="12" w:space="0" w:color="auto"/>
            </w:tcBorders>
          </w:tcPr>
          <w:p w14:paraId="136495A6" w14:textId="09324EB7" w:rsidR="00AE5B9B" w:rsidRDefault="00AE5B9B" w:rsidP="00E3511F">
            <w:pPr>
              <w:ind w:left="0" w:firstLine="0"/>
              <w:jc w:val="center"/>
            </w:pPr>
            <w:r>
              <w:rPr>
                <w:rFonts w:hint="eastAsia"/>
              </w:rPr>
              <w:t>5</w:t>
            </w:r>
          </w:p>
        </w:tc>
        <w:tc>
          <w:tcPr>
            <w:tcW w:w="708" w:type="dxa"/>
            <w:tcBorders>
              <w:top w:val="single" w:sz="12" w:space="0" w:color="auto"/>
              <w:left w:val="single" w:sz="12" w:space="0" w:color="auto"/>
              <w:bottom w:val="single" w:sz="12" w:space="0" w:color="auto"/>
              <w:right w:val="single" w:sz="12" w:space="0" w:color="auto"/>
            </w:tcBorders>
          </w:tcPr>
          <w:p w14:paraId="14CDBDC6" w14:textId="37FCA79D" w:rsidR="00AE5B9B" w:rsidRDefault="00AE5B9B" w:rsidP="00E3511F">
            <w:pPr>
              <w:ind w:left="0" w:firstLine="0"/>
              <w:jc w:val="center"/>
            </w:pPr>
            <w:r>
              <w:rPr>
                <w:rFonts w:hint="eastAsia"/>
              </w:rPr>
              <w:t>6</w:t>
            </w:r>
          </w:p>
        </w:tc>
        <w:tc>
          <w:tcPr>
            <w:tcW w:w="698" w:type="dxa"/>
            <w:tcBorders>
              <w:top w:val="single" w:sz="12" w:space="0" w:color="auto"/>
              <w:left w:val="single" w:sz="12" w:space="0" w:color="auto"/>
              <w:bottom w:val="single" w:sz="12" w:space="0" w:color="auto"/>
              <w:right w:val="single" w:sz="12" w:space="0" w:color="auto"/>
            </w:tcBorders>
          </w:tcPr>
          <w:p w14:paraId="33F61ECF" w14:textId="1768A059" w:rsidR="00AE5B9B" w:rsidRDefault="00AE5B9B" w:rsidP="00E3511F">
            <w:pPr>
              <w:ind w:left="0" w:firstLine="0"/>
              <w:jc w:val="center"/>
            </w:pPr>
            <w:r>
              <w:rPr>
                <w:rFonts w:hint="eastAsia"/>
              </w:rPr>
              <w:t>7</w:t>
            </w:r>
          </w:p>
        </w:tc>
        <w:tc>
          <w:tcPr>
            <w:tcW w:w="698" w:type="dxa"/>
            <w:tcBorders>
              <w:top w:val="single" w:sz="12" w:space="0" w:color="auto"/>
              <w:left w:val="single" w:sz="12" w:space="0" w:color="auto"/>
              <w:bottom w:val="single" w:sz="12" w:space="0" w:color="auto"/>
              <w:right w:val="single" w:sz="12" w:space="0" w:color="auto"/>
            </w:tcBorders>
          </w:tcPr>
          <w:p w14:paraId="0408C8CA" w14:textId="14A1D5A5" w:rsidR="00AE5B9B" w:rsidRDefault="00AE5B9B" w:rsidP="00E3511F">
            <w:pPr>
              <w:ind w:left="0" w:firstLine="0"/>
              <w:jc w:val="center"/>
            </w:pPr>
            <w:r>
              <w:rPr>
                <w:rFonts w:hint="eastAsia"/>
              </w:rPr>
              <w:t>8</w:t>
            </w:r>
          </w:p>
        </w:tc>
        <w:tc>
          <w:tcPr>
            <w:tcW w:w="983" w:type="dxa"/>
            <w:tcBorders>
              <w:top w:val="single" w:sz="12" w:space="0" w:color="auto"/>
              <w:left w:val="single" w:sz="12" w:space="0" w:color="auto"/>
              <w:bottom w:val="single" w:sz="12" w:space="0" w:color="auto"/>
              <w:right w:val="single" w:sz="12" w:space="0" w:color="auto"/>
            </w:tcBorders>
          </w:tcPr>
          <w:p w14:paraId="600B9BD6" w14:textId="16CCADA1" w:rsidR="00AE5B9B" w:rsidRDefault="00AE5B9B" w:rsidP="00E3511F">
            <w:pPr>
              <w:ind w:left="0" w:firstLine="0"/>
              <w:jc w:val="center"/>
            </w:pPr>
            <w:r>
              <w:rPr>
                <w:rFonts w:hint="eastAsia"/>
              </w:rPr>
              <w:t>平均</w:t>
            </w:r>
          </w:p>
        </w:tc>
      </w:tr>
      <w:tr w:rsidR="00265308" w14:paraId="6E96D4B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546E4250" w14:textId="133CDEC1" w:rsidR="00AE5B9B" w:rsidRDefault="00AE5B9B" w:rsidP="00AE5B9B">
            <w:pPr>
              <w:ind w:left="0" w:firstLine="0"/>
            </w:pPr>
            <w:r>
              <w:rPr>
                <w:rFonts w:hint="eastAsia"/>
              </w:rPr>
              <w:t>无访问控制系统的执行时间（</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24F2C896" w14:textId="17BC6B0A" w:rsidR="00AE5B9B" w:rsidRDefault="00AE5B9B" w:rsidP="00265308">
            <w:pPr>
              <w:ind w:left="0" w:firstLine="0"/>
              <w:jc w:val="center"/>
            </w:pPr>
            <w:r>
              <w:rPr>
                <w:rFonts w:hint="eastAsia"/>
              </w:rPr>
              <w:t>9</w:t>
            </w:r>
          </w:p>
        </w:tc>
        <w:tc>
          <w:tcPr>
            <w:tcW w:w="707" w:type="dxa"/>
            <w:tcBorders>
              <w:top w:val="single" w:sz="12" w:space="0" w:color="auto"/>
              <w:left w:val="single" w:sz="12" w:space="0" w:color="auto"/>
              <w:bottom w:val="single" w:sz="12" w:space="0" w:color="auto"/>
              <w:right w:val="single" w:sz="12" w:space="0" w:color="auto"/>
            </w:tcBorders>
          </w:tcPr>
          <w:p w14:paraId="1105EDF3" w14:textId="62440097" w:rsidR="00AE5B9B" w:rsidRDefault="00AE5B9B" w:rsidP="00265308">
            <w:pPr>
              <w:ind w:left="0" w:firstLine="0"/>
              <w:jc w:val="center"/>
            </w:pPr>
            <w:r>
              <w:rPr>
                <w:rFonts w:hint="eastAsia"/>
              </w:rPr>
              <w:t>1</w:t>
            </w:r>
            <w:r>
              <w:t>2</w:t>
            </w:r>
          </w:p>
        </w:tc>
        <w:tc>
          <w:tcPr>
            <w:tcW w:w="708" w:type="dxa"/>
            <w:tcBorders>
              <w:top w:val="single" w:sz="12" w:space="0" w:color="auto"/>
              <w:left w:val="single" w:sz="12" w:space="0" w:color="auto"/>
              <w:bottom w:val="single" w:sz="12" w:space="0" w:color="auto"/>
              <w:right w:val="single" w:sz="12" w:space="0" w:color="auto"/>
            </w:tcBorders>
          </w:tcPr>
          <w:p w14:paraId="2B863362" w14:textId="6FA8D3A2" w:rsidR="00AE5B9B" w:rsidRDefault="00AE5B9B" w:rsidP="00265308">
            <w:pPr>
              <w:ind w:left="0" w:firstLine="0"/>
              <w:jc w:val="center"/>
            </w:pPr>
            <w:r>
              <w:rPr>
                <w:rFonts w:hint="eastAsia"/>
              </w:rPr>
              <w:t>12</w:t>
            </w:r>
          </w:p>
        </w:tc>
        <w:tc>
          <w:tcPr>
            <w:tcW w:w="708" w:type="dxa"/>
            <w:tcBorders>
              <w:top w:val="single" w:sz="12" w:space="0" w:color="auto"/>
              <w:left w:val="single" w:sz="12" w:space="0" w:color="auto"/>
              <w:bottom w:val="single" w:sz="12" w:space="0" w:color="auto"/>
              <w:right w:val="single" w:sz="12" w:space="0" w:color="auto"/>
            </w:tcBorders>
          </w:tcPr>
          <w:p w14:paraId="566E019B" w14:textId="25ABD142" w:rsidR="00AE5B9B" w:rsidRDefault="00AE5B9B" w:rsidP="00265308">
            <w:pPr>
              <w:ind w:left="0" w:firstLine="0"/>
              <w:jc w:val="center"/>
            </w:pPr>
            <w:r>
              <w:rPr>
                <w:rFonts w:hint="eastAsia"/>
              </w:rPr>
              <w:t>9</w:t>
            </w:r>
          </w:p>
        </w:tc>
        <w:tc>
          <w:tcPr>
            <w:tcW w:w="698" w:type="dxa"/>
            <w:tcBorders>
              <w:top w:val="single" w:sz="12" w:space="0" w:color="auto"/>
              <w:left w:val="single" w:sz="12" w:space="0" w:color="auto"/>
              <w:bottom w:val="single" w:sz="12" w:space="0" w:color="auto"/>
              <w:right w:val="single" w:sz="12" w:space="0" w:color="auto"/>
            </w:tcBorders>
          </w:tcPr>
          <w:p w14:paraId="55406A54" w14:textId="2E16A9E3" w:rsidR="00AE5B9B" w:rsidRDefault="00AE5B9B" w:rsidP="00265308">
            <w:pPr>
              <w:ind w:left="0" w:firstLine="0"/>
              <w:jc w:val="center"/>
            </w:pPr>
            <w:r>
              <w:rPr>
                <w:rFonts w:hint="eastAsia"/>
              </w:rPr>
              <w:t>30</w:t>
            </w:r>
          </w:p>
        </w:tc>
        <w:tc>
          <w:tcPr>
            <w:tcW w:w="708" w:type="dxa"/>
            <w:tcBorders>
              <w:top w:val="single" w:sz="12" w:space="0" w:color="auto"/>
              <w:left w:val="single" w:sz="12" w:space="0" w:color="auto"/>
              <w:bottom w:val="single" w:sz="12" w:space="0" w:color="auto"/>
              <w:right w:val="single" w:sz="12" w:space="0" w:color="auto"/>
            </w:tcBorders>
          </w:tcPr>
          <w:p w14:paraId="233BFC3F" w14:textId="3B54F9CA" w:rsidR="00AE5B9B" w:rsidRDefault="00AE5B9B" w:rsidP="00265308">
            <w:pPr>
              <w:ind w:left="0" w:firstLine="0"/>
              <w:jc w:val="center"/>
            </w:pPr>
            <w:r>
              <w:rPr>
                <w:rFonts w:hint="eastAsia"/>
              </w:rPr>
              <w:t>33</w:t>
            </w:r>
          </w:p>
        </w:tc>
        <w:tc>
          <w:tcPr>
            <w:tcW w:w="698" w:type="dxa"/>
            <w:tcBorders>
              <w:top w:val="single" w:sz="12" w:space="0" w:color="auto"/>
              <w:left w:val="single" w:sz="12" w:space="0" w:color="auto"/>
              <w:bottom w:val="single" w:sz="12" w:space="0" w:color="auto"/>
              <w:right w:val="single" w:sz="12" w:space="0" w:color="auto"/>
            </w:tcBorders>
          </w:tcPr>
          <w:p w14:paraId="4F48CDA9" w14:textId="4471A1D4" w:rsidR="00AE5B9B" w:rsidRDefault="00AE5B9B" w:rsidP="00265308">
            <w:pPr>
              <w:ind w:left="0" w:firstLine="0"/>
              <w:jc w:val="center"/>
            </w:pPr>
            <w:r>
              <w:rPr>
                <w:rFonts w:hint="eastAsia"/>
              </w:rPr>
              <w:t>12</w:t>
            </w:r>
          </w:p>
        </w:tc>
        <w:tc>
          <w:tcPr>
            <w:tcW w:w="698" w:type="dxa"/>
            <w:tcBorders>
              <w:top w:val="single" w:sz="12" w:space="0" w:color="auto"/>
              <w:left w:val="single" w:sz="12" w:space="0" w:color="auto"/>
              <w:bottom w:val="single" w:sz="12" w:space="0" w:color="auto"/>
              <w:right w:val="single" w:sz="12" w:space="0" w:color="auto"/>
            </w:tcBorders>
          </w:tcPr>
          <w:p w14:paraId="37069EE4" w14:textId="12FB450B" w:rsidR="00AE5B9B" w:rsidRDefault="00AE5B9B" w:rsidP="00265308">
            <w:pPr>
              <w:ind w:left="0" w:firstLine="0"/>
              <w:jc w:val="center"/>
            </w:pPr>
            <w:r>
              <w:rPr>
                <w:rFonts w:hint="eastAsia"/>
              </w:rPr>
              <w:t>18</w:t>
            </w:r>
          </w:p>
        </w:tc>
        <w:tc>
          <w:tcPr>
            <w:tcW w:w="983" w:type="dxa"/>
            <w:tcBorders>
              <w:top w:val="single" w:sz="12" w:space="0" w:color="auto"/>
              <w:left w:val="single" w:sz="12" w:space="0" w:color="auto"/>
              <w:bottom w:val="single" w:sz="12" w:space="0" w:color="auto"/>
              <w:right w:val="single" w:sz="12" w:space="0" w:color="auto"/>
            </w:tcBorders>
          </w:tcPr>
          <w:p w14:paraId="140A6A25" w14:textId="05FAC7F0" w:rsidR="00AE5B9B" w:rsidRDefault="00AE5B9B" w:rsidP="00265308">
            <w:pPr>
              <w:ind w:left="0" w:firstLine="0"/>
              <w:jc w:val="center"/>
            </w:pPr>
            <w:r>
              <w:rPr>
                <w:rFonts w:hint="eastAsia"/>
              </w:rPr>
              <w:t>16.875</w:t>
            </w:r>
          </w:p>
        </w:tc>
      </w:tr>
      <w:tr w:rsidR="00265308" w14:paraId="64B80578"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31AF6F03" w14:textId="5FED044F" w:rsidR="00AE5B9B" w:rsidRDefault="00AE5B9B" w:rsidP="00AE5B9B">
            <w:pPr>
              <w:ind w:left="0" w:firstLine="0"/>
            </w:pPr>
            <w:r>
              <w:rPr>
                <w:rFonts w:hint="eastAsia"/>
              </w:rPr>
              <w:t>有访问控制系统的执行时间（</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32429C55" w14:textId="00C2ABBF" w:rsidR="00AE5B9B" w:rsidRDefault="00AE5B9B" w:rsidP="00AE5B9B">
            <w:pPr>
              <w:ind w:left="0" w:firstLine="0"/>
            </w:pPr>
            <w:r>
              <w:rPr>
                <w:rFonts w:hint="eastAsia"/>
              </w:rPr>
              <w:t>1536</w:t>
            </w:r>
          </w:p>
        </w:tc>
        <w:tc>
          <w:tcPr>
            <w:tcW w:w="707" w:type="dxa"/>
            <w:tcBorders>
              <w:top w:val="single" w:sz="12" w:space="0" w:color="auto"/>
              <w:left w:val="single" w:sz="12" w:space="0" w:color="auto"/>
              <w:bottom w:val="single" w:sz="12" w:space="0" w:color="auto"/>
              <w:right w:val="single" w:sz="12" w:space="0" w:color="auto"/>
            </w:tcBorders>
          </w:tcPr>
          <w:p w14:paraId="40744557" w14:textId="28D91309" w:rsidR="00AE5B9B" w:rsidRDefault="004957B8" w:rsidP="00AE5B9B">
            <w:pPr>
              <w:ind w:left="0" w:firstLine="0"/>
            </w:pPr>
            <w:r>
              <w:rPr>
                <w:rFonts w:hint="eastAsia"/>
              </w:rPr>
              <w:t>1368</w:t>
            </w:r>
          </w:p>
        </w:tc>
        <w:tc>
          <w:tcPr>
            <w:tcW w:w="708" w:type="dxa"/>
            <w:tcBorders>
              <w:top w:val="single" w:sz="12" w:space="0" w:color="auto"/>
              <w:left w:val="single" w:sz="12" w:space="0" w:color="auto"/>
              <w:bottom w:val="single" w:sz="12" w:space="0" w:color="auto"/>
              <w:right w:val="single" w:sz="12" w:space="0" w:color="auto"/>
            </w:tcBorders>
          </w:tcPr>
          <w:p w14:paraId="4794F9FD" w14:textId="1A0ABD76" w:rsidR="00AE5B9B" w:rsidRDefault="004957B8" w:rsidP="00AE5B9B">
            <w:pPr>
              <w:ind w:left="0" w:firstLine="0"/>
            </w:pPr>
            <w:r>
              <w:rPr>
                <w:rFonts w:hint="eastAsia"/>
              </w:rPr>
              <w:t>1252</w:t>
            </w:r>
          </w:p>
        </w:tc>
        <w:tc>
          <w:tcPr>
            <w:tcW w:w="708" w:type="dxa"/>
            <w:tcBorders>
              <w:top w:val="single" w:sz="12" w:space="0" w:color="auto"/>
              <w:left w:val="single" w:sz="12" w:space="0" w:color="auto"/>
              <w:bottom w:val="single" w:sz="12" w:space="0" w:color="auto"/>
              <w:right w:val="single" w:sz="12" w:space="0" w:color="auto"/>
            </w:tcBorders>
          </w:tcPr>
          <w:p w14:paraId="39474184" w14:textId="4EF72CBC" w:rsidR="00AE5B9B" w:rsidRDefault="004957B8" w:rsidP="00AE5B9B">
            <w:pPr>
              <w:ind w:left="0" w:firstLine="0"/>
            </w:pPr>
            <w:r>
              <w:rPr>
                <w:rFonts w:hint="eastAsia"/>
              </w:rPr>
              <w:t>1332</w:t>
            </w:r>
          </w:p>
        </w:tc>
        <w:tc>
          <w:tcPr>
            <w:tcW w:w="698" w:type="dxa"/>
            <w:tcBorders>
              <w:top w:val="single" w:sz="12" w:space="0" w:color="auto"/>
              <w:left w:val="single" w:sz="12" w:space="0" w:color="auto"/>
              <w:bottom w:val="single" w:sz="12" w:space="0" w:color="auto"/>
              <w:right w:val="single" w:sz="12" w:space="0" w:color="auto"/>
            </w:tcBorders>
          </w:tcPr>
          <w:p w14:paraId="7DA9404A" w14:textId="22F5D9D2" w:rsidR="00AE5B9B" w:rsidRDefault="004957B8" w:rsidP="00AE5B9B">
            <w:pPr>
              <w:ind w:left="0" w:firstLine="0"/>
            </w:pPr>
            <w:r>
              <w:rPr>
                <w:rFonts w:hint="eastAsia"/>
              </w:rPr>
              <w:t>681</w:t>
            </w:r>
          </w:p>
        </w:tc>
        <w:tc>
          <w:tcPr>
            <w:tcW w:w="708" w:type="dxa"/>
            <w:tcBorders>
              <w:top w:val="single" w:sz="12" w:space="0" w:color="auto"/>
              <w:left w:val="single" w:sz="12" w:space="0" w:color="auto"/>
              <w:bottom w:val="single" w:sz="12" w:space="0" w:color="auto"/>
              <w:right w:val="single" w:sz="12" w:space="0" w:color="auto"/>
            </w:tcBorders>
          </w:tcPr>
          <w:p w14:paraId="611440D4" w14:textId="047A615F" w:rsidR="00AE5B9B" w:rsidRDefault="004957B8" w:rsidP="00AE5B9B">
            <w:pPr>
              <w:ind w:left="0" w:firstLine="0"/>
            </w:pPr>
            <w:r>
              <w:rPr>
                <w:rFonts w:hint="eastAsia"/>
              </w:rPr>
              <w:t>1206</w:t>
            </w:r>
          </w:p>
        </w:tc>
        <w:tc>
          <w:tcPr>
            <w:tcW w:w="698" w:type="dxa"/>
            <w:tcBorders>
              <w:top w:val="single" w:sz="12" w:space="0" w:color="auto"/>
              <w:left w:val="single" w:sz="12" w:space="0" w:color="auto"/>
              <w:bottom w:val="single" w:sz="12" w:space="0" w:color="auto"/>
              <w:right w:val="single" w:sz="12" w:space="0" w:color="auto"/>
            </w:tcBorders>
          </w:tcPr>
          <w:p w14:paraId="6107FF39" w14:textId="41A2B675" w:rsidR="00AE5B9B" w:rsidRDefault="004957B8" w:rsidP="00AE5B9B">
            <w:pPr>
              <w:ind w:left="0" w:firstLine="0"/>
            </w:pPr>
            <w:r>
              <w:rPr>
                <w:rFonts w:hint="eastAsia"/>
              </w:rPr>
              <w:t>633</w:t>
            </w:r>
          </w:p>
        </w:tc>
        <w:tc>
          <w:tcPr>
            <w:tcW w:w="698" w:type="dxa"/>
            <w:tcBorders>
              <w:top w:val="single" w:sz="12" w:space="0" w:color="auto"/>
              <w:left w:val="single" w:sz="12" w:space="0" w:color="auto"/>
              <w:bottom w:val="single" w:sz="12" w:space="0" w:color="auto"/>
              <w:right w:val="single" w:sz="12" w:space="0" w:color="auto"/>
            </w:tcBorders>
          </w:tcPr>
          <w:p w14:paraId="0AD7115D" w14:textId="4F64165D" w:rsidR="00AE5B9B" w:rsidRDefault="004957B8" w:rsidP="00AE5B9B">
            <w:pPr>
              <w:ind w:left="0" w:firstLine="0"/>
            </w:pPr>
            <w:r>
              <w:rPr>
                <w:rFonts w:hint="eastAsia"/>
              </w:rPr>
              <w:t>939</w:t>
            </w:r>
          </w:p>
        </w:tc>
        <w:tc>
          <w:tcPr>
            <w:tcW w:w="983" w:type="dxa"/>
            <w:tcBorders>
              <w:top w:val="single" w:sz="12" w:space="0" w:color="auto"/>
              <w:left w:val="single" w:sz="12" w:space="0" w:color="auto"/>
              <w:bottom w:val="single" w:sz="12" w:space="0" w:color="auto"/>
              <w:right w:val="single" w:sz="12" w:space="0" w:color="auto"/>
            </w:tcBorders>
          </w:tcPr>
          <w:p w14:paraId="77C1E696" w14:textId="21071217" w:rsidR="00AE5B9B" w:rsidRDefault="004957B8" w:rsidP="00AE5B9B">
            <w:pPr>
              <w:ind w:left="0" w:firstLine="0"/>
            </w:pPr>
            <w:r>
              <w:rPr>
                <w:rFonts w:hint="eastAsia"/>
              </w:rPr>
              <w:t>1118.25</w:t>
            </w:r>
          </w:p>
        </w:tc>
      </w:tr>
      <w:tr w:rsidR="00265308" w14:paraId="008CE713"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18358BE7" w14:textId="67B57B76" w:rsidR="00AE5B9B" w:rsidRDefault="00AE5B9B" w:rsidP="00E3511F">
            <w:pPr>
              <w:ind w:left="0" w:firstLine="0"/>
              <w:jc w:val="center"/>
            </w:pPr>
            <w:r>
              <w:rPr>
                <w:rFonts w:hint="eastAsia"/>
              </w:rPr>
              <w:t>时间延迟（</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5944C946" w14:textId="25B0C3F5" w:rsidR="00AE5B9B" w:rsidRDefault="004957B8" w:rsidP="00AE5B9B">
            <w:pPr>
              <w:ind w:left="0" w:firstLine="0"/>
            </w:pPr>
            <w:r>
              <w:rPr>
                <w:rFonts w:hint="eastAsia"/>
              </w:rPr>
              <w:t>1527</w:t>
            </w:r>
          </w:p>
        </w:tc>
        <w:tc>
          <w:tcPr>
            <w:tcW w:w="707" w:type="dxa"/>
            <w:tcBorders>
              <w:top w:val="single" w:sz="12" w:space="0" w:color="auto"/>
              <w:left w:val="single" w:sz="12" w:space="0" w:color="auto"/>
              <w:bottom w:val="single" w:sz="12" w:space="0" w:color="auto"/>
              <w:right w:val="single" w:sz="12" w:space="0" w:color="auto"/>
            </w:tcBorders>
          </w:tcPr>
          <w:p w14:paraId="3EEA70A6" w14:textId="7474CB62" w:rsidR="00AE5B9B" w:rsidRDefault="004957B8" w:rsidP="00AE5B9B">
            <w:pPr>
              <w:ind w:left="0" w:firstLine="0"/>
            </w:pPr>
            <w:r>
              <w:rPr>
                <w:rFonts w:hint="eastAsia"/>
              </w:rPr>
              <w:t>1356</w:t>
            </w:r>
          </w:p>
        </w:tc>
        <w:tc>
          <w:tcPr>
            <w:tcW w:w="708" w:type="dxa"/>
            <w:tcBorders>
              <w:top w:val="single" w:sz="12" w:space="0" w:color="auto"/>
              <w:left w:val="single" w:sz="12" w:space="0" w:color="auto"/>
              <w:bottom w:val="single" w:sz="12" w:space="0" w:color="auto"/>
              <w:right w:val="single" w:sz="12" w:space="0" w:color="auto"/>
            </w:tcBorders>
          </w:tcPr>
          <w:p w14:paraId="42F07190" w14:textId="100A0484" w:rsidR="00AE5B9B" w:rsidRDefault="004957B8" w:rsidP="00AE5B9B">
            <w:pPr>
              <w:ind w:left="0" w:firstLine="0"/>
            </w:pPr>
            <w:r>
              <w:rPr>
                <w:rFonts w:hint="eastAsia"/>
              </w:rPr>
              <w:t>1239</w:t>
            </w:r>
          </w:p>
        </w:tc>
        <w:tc>
          <w:tcPr>
            <w:tcW w:w="708" w:type="dxa"/>
            <w:tcBorders>
              <w:top w:val="single" w:sz="12" w:space="0" w:color="auto"/>
              <w:left w:val="single" w:sz="12" w:space="0" w:color="auto"/>
              <w:bottom w:val="single" w:sz="12" w:space="0" w:color="auto"/>
              <w:right w:val="single" w:sz="12" w:space="0" w:color="auto"/>
            </w:tcBorders>
          </w:tcPr>
          <w:p w14:paraId="1D417250" w14:textId="124A6834" w:rsidR="00AE5B9B" w:rsidRDefault="004957B8" w:rsidP="00AE5B9B">
            <w:pPr>
              <w:ind w:left="0" w:firstLine="0"/>
            </w:pPr>
            <w:r>
              <w:rPr>
                <w:rFonts w:hint="eastAsia"/>
              </w:rPr>
              <w:t>1323</w:t>
            </w:r>
          </w:p>
        </w:tc>
        <w:tc>
          <w:tcPr>
            <w:tcW w:w="698" w:type="dxa"/>
            <w:tcBorders>
              <w:top w:val="single" w:sz="12" w:space="0" w:color="auto"/>
              <w:left w:val="single" w:sz="12" w:space="0" w:color="auto"/>
              <w:bottom w:val="single" w:sz="12" w:space="0" w:color="auto"/>
              <w:right w:val="single" w:sz="12" w:space="0" w:color="auto"/>
            </w:tcBorders>
          </w:tcPr>
          <w:p w14:paraId="72CB2819" w14:textId="7F4D4121" w:rsidR="00AE5B9B" w:rsidRDefault="004957B8" w:rsidP="00AE5B9B">
            <w:pPr>
              <w:ind w:left="0" w:firstLine="0"/>
            </w:pPr>
            <w:r>
              <w:rPr>
                <w:rFonts w:hint="eastAsia"/>
              </w:rPr>
              <w:t>651</w:t>
            </w:r>
          </w:p>
        </w:tc>
        <w:tc>
          <w:tcPr>
            <w:tcW w:w="708" w:type="dxa"/>
            <w:tcBorders>
              <w:top w:val="single" w:sz="12" w:space="0" w:color="auto"/>
              <w:left w:val="single" w:sz="12" w:space="0" w:color="auto"/>
              <w:bottom w:val="single" w:sz="12" w:space="0" w:color="auto"/>
              <w:right w:val="single" w:sz="12" w:space="0" w:color="auto"/>
            </w:tcBorders>
          </w:tcPr>
          <w:p w14:paraId="76CE3A65" w14:textId="44BCB13F" w:rsidR="00AE5B9B" w:rsidRDefault="004957B8" w:rsidP="00AE5B9B">
            <w:pPr>
              <w:ind w:left="0" w:firstLine="0"/>
            </w:pPr>
            <w:r>
              <w:rPr>
                <w:rFonts w:hint="eastAsia"/>
              </w:rPr>
              <w:t>1173</w:t>
            </w:r>
          </w:p>
        </w:tc>
        <w:tc>
          <w:tcPr>
            <w:tcW w:w="698" w:type="dxa"/>
            <w:tcBorders>
              <w:top w:val="single" w:sz="12" w:space="0" w:color="auto"/>
              <w:left w:val="single" w:sz="12" w:space="0" w:color="auto"/>
              <w:bottom w:val="single" w:sz="12" w:space="0" w:color="auto"/>
              <w:right w:val="single" w:sz="12" w:space="0" w:color="auto"/>
            </w:tcBorders>
          </w:tcPr>
          <w:p w14:paraId="60A32382" w14:textId="396CB955" w:rsidR="00AE5B9B" w:rsidRDefault="004957B8" w:rsidP="00AE5B9B">
            <w:pPr>
              <w:ind w:left="0" w:firstLine="0"/>
            </w:pPr>
            <w:r>
              <w:rPr>
                <w:rFonts w:hint="eastAsia"/>
              </w:rPr>
              <w:t>621</w:t>
            </w:r>
          </w:p>
        </w:tc>
        <w:tc>
          <w:tcPr>
            <w:tcW w:w="698" w:type="dxa"/>
            <w:tcBorders>
              <w:top w:val="single" w:sz="12" w:space="0" w:color="auto"/>
              <w:left w:val="single" w:sz="12" w:space="0" w:color="auto"/>
              <w:bottom w:val="single" w:sz="12" w:space="0" w:color="auto"/>
              <w:right w:val="single" w:sz="12" w:space="0" w:color="auto"/>
            </w:tcBorders>
          </w:tcPr>
          <w:p w14:paraId="6D9624F0" w14:textId="295DE354" w:rsidR="00AE5B9B" w:rsidRDefault="004957B8" w:rsidP="00AE5B9B">
            <w:pPr>
              <w:ind w:left="0" w:firstLine="0"/>
            </w:pPr>
            <w:r>
              <w:rPr>
                <w:rFonts w:hint="eastAsia"/>
              </w:rPr>
              <w:t>921</w:t>
            </w:r>
          </w:p>
        </w:tc>
        <w:tc>
          <w:tcPr>
            <w:tcW w:w="983" w:type="dxa"/>
            <w:tcBorders>
              <w:top w:val="single" w:sz="12" w:space="0" w:color="auto"/>
              <w:left w:val="single" w:sz="12" w:space="0" w:color="auto"/>
              <w:bottom w:val="single" w:sz="12" w:space="0" w:color="auto"/>
              <w:right w:val="single" w:sz="12" w:space="0" w:color="auto"/>
            </w:tcBorders>
          </w:tcPr>
          <w:p w14:paraId="34140EEA" w14:textId="1D2E54EB" w:rsidR="00AE5B9B" w:rsidRDefault="004957B8" w:rsidP="00AE5B9B">
            <w:pPr>
              <w:ind w:left="0" w:firstLine="0"/>
            </w:pPr>
            <w:r>
              <w:rPr>
                <w:rFonts w:hint="eastAsia"/>
              </w:rPr>
              <w:t>1011.735</w:t>
            </w:r>
          </w:p>
        </w:tc>
      </w:tr>
    </w:tbl>
    <w:p w14:paraId="4C7AB07F" w14:textId="3B2DF7B7" w:rsidR="00AE5B9B" w:rsidRDefault="00AE5B9B" w:rsidP="00AE5B9B"/>
    <w:p w14:paraId="4F152A35" w14:textId="247879FF" w:rsidR="00A85692" w:rsidRDefault="00040B4E" w:rsidP="004957B8">
      <w:pPr>
        <w:pStyle w:val="a5"/>
        <w:spacing w:line="288" w:lineRule="auto"/>
        <w:ind w:left="0" w:firstLine="480"/>
        <w:jc w:val="both"/>
        <w:rPr>
          <w:szCs w:val="24"/>
        </w:rPr>
      </w:pPr>
      <w:r>
        <w:rPr>
          <w:rFonts w:hint="eastAsia"/>
          <w:szCs w:val="24"/>
        </w:rPr>
        <w:t>由表</w:t>
      </w:r>
      <w:r>
        <w:rPr>
          <w:rFonts w:hint="eastAsia"/>
          <w:szCs w:val="24"/>
        </w:rPr>
        <w:t>5-</w:t>
      </w:r>
      <w:r w:rsidR="002F2318">
        <w:rPr>
          <w:szCs w:val="24"/>
        </w:rPr>
        <w:t>2</w:t>
      </w:r>
      <w:r>
        <w:rPr>
          <w:rFonts w:hint="eastAsia"/>
          <w:szCs w:val="24"/>
        </w:rPr>
        <w:t>可以看出，平均时间延迟是</w:t>
      </w:r>
      <w:r w:rsidR="004957B8">
        <w:rPr>
          <w:rFonts w:hint="eastAsia"/>
          <w:szCs w:val="24"/>
        </w:rPr>
        <w:t>1011.735us</w:t>
      </w:r>
      <w:r>
        <w:rPr>
          <w:rFonts w:hint="eastAsia"/>
          <w:szCs w:val="24"/>
        </w:rPr>
        <w:t>，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8639EE">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7" w:name="_Toc482551364"/>
      <w:bookmarkStart w:id="118" w:name="_Toc482553671"/>
      <w:bookmarkStart w:id="119"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7"/>
      <w:bookmarkEnd w:id="118"/>
      <w:bookmarkEnd w:id="119"/>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0" w:name="_Toc482551365"/>
      <w:bookmarkStart w:id="121" w:name="_Toc482553672"/>
      <w:bookmarkStart w:id="122"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0"/>
      <w:bookmarkEnd w:id="121"/>
      <w:bookmarkEnd w:id="122"/>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本</w:t>
      </w:r>
      <w:r w:rsidR="0072432F">
        <w:rPr>
          <w:rFonts w:cs="Times New Roman" w:hint="eastAsia"/>
          <w:szCs w:val="24"/>
        </w:rPr>
        <w:t>访问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3" w:name="_Toc482551366"/>
      <w:bookmarkStart w:id="124" w:name="_Toc482553673"/>
      <w:bookmarkStart w:id="125" w:name="_Toc483150114"/>
      <w:r>
        <w:rPr>
          <w:rFonts w:ascii="黑体" w:hAnsi="黑体"/>
          <w:sz w:val="28"/>
          <w:szCs w:val="28"/>
        </w:rPr>
        <w:lastRenderedPageBreak/>
        <w:t>6.</w:t>
      </w:r>
      <w:r>
        <w:rPr>
          <w:rFonts w:ascii="黑体" w:hAnsi="黑体" w:hint="eastAsia"/>
          <w:sz w:val="28"/>
          <w:szCs w:val="28"/>
        </w:rPr>
        <w:t>2 展望</w:t>
      </w:r>
      <w:bookmarkEnd w:id="123"/>
      <w:bookmarkEnd w:id="124"/>
      <w:bookmarkEnd w:id="125"/>
    </w:p>
    <w:p w14:paraId="4518AB51" w14:textId="3274C3C3" w:rsidR="00812D11" w:rsidRPr="00386917" w:rsidRDefault="00812D11" w:rsidP="008639EE">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006A5737">
        <w:rPr>
          <w:rFonts w:ascii="Times New Roman" w:hAnsi="Times New Roman" w:cs="Times New Roman" w:hint="eastAsia"/>
          <w:sz w:val="24"/>
          <w:szCs w:val="24"/>
        </w:rPr>
        <w:t>面向应用的</w:t>
      </w:r>
      <w:r w:rsidR="006A5737">
        <w:rPr>
          <w:rFonts w:ascii="Times New Roman" w:hAnsi="Times New Roman" w:cs="Times New Roman" w:hint="eastAsia"/>
          <w:sz w:val="24"/>
          <w:szCs w:val="24"/>
        </w:rPr>
        <w:t>SDN</w:t>
      </w:r>
      <w:r w:rsidR="006A5737">
        <w:rPr>
          <w:rFonts w:ascii="Times New Roman" w:hAnsi="Times New Roman" w:cs="Times New Roman" w:hint="eastAsia"/>
          <w:sz w:val="24"/>
          <w:szCs w:val="24"/>
        </w:rPr>
        <w:t>安全架构</w:t>
      </w:r>
      <w:r w:rsidRPr="00386917">
        <w:rPr>
          <w:rFonts w:ascii="Times New Roman" w:hAnsi="Times New Roman" w:cs="Times New Roman"/>
          <w:sz w:val="24"/>
          <w:szCs w:val="24"/>
        </w:rPr>
        <w:t>的研究展望如下：</w:t>
      </w:r>
    </w:p>
    <w:p w14:paraId="5E711FDC" w14:textId="5F5DBA0D"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本</w:t>
      </w:r>
      <w:r w:rsidR="00B73621">
        <w:rPr>
          <w:rFonts w:ascii="Times New Roman" w:hAnsi="Times New Roman" w:cs="Times New Roman" w:hint="eastAsia"/>
          <w:sz w:val="24"/>
          <w:szCs w:val="24"/>
        </w:rPr>
        <w:t>安全</w:t>
      </w:r>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8639EE">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6" w:name="_Toc482551367"/>
      <w:bookmarkStart w:id="127" w:name="_Toc482553674"/>
      <w:bookmarkStart w:id="128" w:name="_Toc483150115"/>
      <w:r w:rsidRPr="004E5B6A">
        <w:rPr>
          <w:rFonts w:ascii="Times New Roman" w:hAnsi="Times New Roman" w:hint="eastAsia"/>
          <w:szCs w:val="30"/>
        </w:rPr>
        <w:lastRenderedPageBreak/>
        <w:t>参考文献</w:t>
      </w:r>
      <w:bookmarkStart w:id="129" w:name="_Toc482551368"/>
      <w:bookmarkStart w:id="130" w:name="_Toc482553675"/>
      <w:bookmarkEnd w:id="126"/>
      <w:bookmarkEnd w:id="127"/>
      <w:bookmarkEnd w:id="128"/>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蒙</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Networks[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r w:rsidR="00DE054C" w:rsidRPr="00DF0C81">
        <w:rPr>
          <w:rFonts w:ascii="Times New Roman" w:eastAsia="宋体" w:hAnsi="Times New Roman" w:cs="Times New Roman"/>
          <w:szCs w:val="21"/>
        </w:rPr>
        <w:t>云计算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57A8D1FA" w:rsidR="009F4B9E"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028C5AA9" w14:textId="2CBAE82E" w:rsidR="004446EC" w:rsidRPr="004446EC" w:rsidRDefault="004446EC" w:rsidP="004446EC">
      <w:pPr>
        <w:tabs>
          <w:tab w:val="left" w:pos="426"/>
          <w:tab w:val="left" w:pos="709"/>
        </w:tabs>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8</w:t>
      </w:r>
      <w:r w:rsidRPr="00DF0C81">
        <w:rPr>
          <w:rFonts w:ascii="Times New Roman" w:eastAsia="宋体" w:hAnsi="Times New Roman" w:cs="Times New Roman"/>
          <w:color w:val="000000"/>
        </w:rPr>
        <w:t>] Scotthayward S, Kane C, Sezer S. OperationCheckpoint: SDN Application Control[C]. IEEE, International Conference on Network Protocols. IEEE, 2014:618-623.</w:t>
      </w:r>
    </w:p>
    <w:p w14:paraId="2077CAB6" w14:textId="3E3B035A"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rPr>
        <w:t>[9</w:t>
      </w:r>
      <w:r w:rsidR="009B0B66" w:rsidRPr="00DF0C81">
        <w:rPr>
          <w:rFonts w:ascii="Times New Roman" w:eastAsia="宋体" w:hAnsi="Times New Roman" w:cs="Times New Roman"/>
        </w:rPr>
        <w:t>]</w:t>
      </w:r>
      <w:r w:rsidR="000B52BE" w:rsidRPr="00DF0C81">
        <w:rPr>
          <w:rFonts w:ascii="Times New Roman" w:eastAsia="宋体" w:hAnsi="Times New Roman" w:cs="Times New Roman"/>
        </w:rPr>
        <w:t xml:space="preserve"> </w:t>
      </w:r>
      <w:r w:rsidR="009B0B66"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009B0B66" w:rsidRPr="00DF0C81">
        <w:rPr>
          <w:rFonts w:ascii="Times New Roman" w:eastAsia="宋体" w:hAnsi="Times New Roman" w:cs="Times New Roman"/>
          <w:color w:val="000000"/>
        </w:rPr>
        <w:t>International Conference on NETWORKING and Advanced Systems. 2015.</w:t>
      </w:r>
    </w:p>
    <w:p w14:paraId="6E790862" w14:textId="0BBF4C52"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0</w:t>
      </w:r>
      <w:r w:rsidR="009B0B66"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Ferguson A D, Guha A, Liang C, et al. Participatory Networking: An API for Application Control of SDNs[J]. Computer Communication Review, 2013, 43(4):327-338.</w:t>
      </w:r>
    </w:p>
    <w:p w14:paraId="002B37B4" w14:textId="32B5DD94" w:rsidR="003E62FA" w:rsidRPr="00DF0C81" w:rsidRDefault="004446EC" w:rsidP="001A330D">
      <w:pPr>
        <w:spacing w:line="288" w:lineRule="auto"/>
        <w:ind w:left="0" w:firstLine="0"/>
        <w:jc w:val="both"/>
        <w:rPr>
          <w:rFonts w:ascii="Times New Roman" w:eastAsia="宋体" w:hAnsi="Times New Roman" w:cs="Times New Roman"/>
          <w:color w:val="000000"/>
        </w:rPr>
      </w:pPr>
      <w:r>
        <w:rPr>
          <w:rFonts w:ascii="Times New Roman" w:eastAsia="宋体" w:hAnsi="Times New Roman" w:cs="Times New Roman"/>
          <w:color w:val="000000"/>
        </w:rPr>
        <w:t>[11</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Porras P, Cheung S, Fong M, et al. Securing the Software-Defined Network Control Layer[J]. 2015.</w:t>
      </w:r>
    </w:p>
    <w:p w14:paraId="410859E1" w14:textId="2D9E452D" w:rsidR="003E62FA"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Shu Z, Wan J, Li D, et al. Security in Software-Defined Networking: Threats and Countermeasures[J]. Mobile Networks &amp; Applications, 2016:1-13.</w:t>
      </w:r>
    </w:p>
    <w:p w14:paraId="07E5ED0D" w14:textId="7D8B81CC" w:rsidR="00EF4250"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3</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003E62FA" w:rsidRPr="00DF0C81">
        <w:rPr>
          <w:rFonts w:ascii="Times New Roman" w:eastAsia="宋体" w:hAnsi="Times New Roman" w:cs="Times New Roman"/>
          <w:color w:val="000000"/>
        </w:rPr>
        <w:t xml:space="preserve"> ACM SIGCOMM Workshop on Hot Topics in Software Defined NETWORKING. ACM, 2014:1325-1335.</w:t>
      </w:r>
    </w:p>
    <w:p w14:paraId="6B9B2BE9" w14:textId="07B6F0CE"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in S, Song Y, Lee T, et al. Rosemary:A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陈鸣</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赵广松</w:t>
      </w:r>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京</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1E1D30D9"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r w:rsidRPr="00DF0C81">
        <w:rPr>
          <w:rFonts w:ascii="Times New Roman" w:eastAsia="宋体" w:hAnsi="Times New Roman" w:cs="Times New Roman"/>
          <w:color w:val="000000"/>
        </w:rPr>
        <w:t>周苏静</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00780FC0">
        <w:rPr>
          <w:rFonts w:ascii="Times New Roman" w:eastAsia="宋体" w:hAnsi="Times New Roman" w:cs="Times New Roman"/>
          <w:color w:val="000000"/>
        </w:rPr>
        <w:t>[C]</w:t>
      </w:r>
      <w:r w:rsidR="00780FC0">
        <w:rPr>
          <w:rFonts w:ascii="Times New Roman" w:eastAsia="宋体" w:hAnsi="Times New Roman" w:cs="Times New Roman" w:hint="eastAsia"/>
          <w:color w:val="000000"/>
        </w:rPr>
        <w:t xml:space="preserve">.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BEC4CF8" w:rsidR="00812D11" w:rsidRPr="000652A1" w:rsidRDefault="00812D11" w:rsidP="00994E0D">
      <w:pPr>
        <w:pStyle w:val="a3"/>
        <w:ind w:left="0" w:firstLineChars="0" w:firstLine="0"/>
        <w:rPr>
          <w:rFonts w:ascii="Times New Roman" w:hAnsi="Times New Roman"/>
          <w:szCs w:val="30"/>
        </w:rPr>
      </w:pPr>
      <w:bookmarkStart w:id="131" w:name="_Toc483150116"/>
      <w:r w:rsidRPr="000652A1">
        <w:rPr>
          <w:rFonts w:ascii="Times New Roman" w:hAnsi="Times New Roman" w:hint="eastAsia"/>
          <w:szCs w:val="30"/>
        </w:rPr>
        <w:lastRenderedPageBreak/>
        <w:t>致</w:t>
      </w:r>
      <w:r w:rsidR="0063622F">
        <w:rPr>
          <w:rFonts w:ascii="Times New Roman" w:hAnsi="Times New Roman"/>
          <w:szCs w:val="30"/>
        </w:rPr>
        <w:t xml:space="preserve">  </w:t>
      </w:r>
      <w:r w:rsidRPr="000652A1">
        <w:rPr>
          <w:rFonts w:ascii="Times New Roman" w:hAnsi="Times New Roman" w:hint="eastAsia"/>
          <w:szCs w:val="30"/>
        </w:rPr>
        <w:t>谢</w:t>
      </w:r>
      <w:bookmarkEnd w:id="129"/>
      <w:bookmarkEnd w:id="130"/>
      <w:bookmarkEnd w:id="131"/>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1FE843A7" w:rsidR="00AE4696" w:rsidRPr="00AE4696" w:rsidRDefault="00A95DC4"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首先，我要感谢我的导师孙岩老师</w:t>
      </w:r>
      <w:r w:rsidR="00AE4696" w:rsidRPr="00AE4696">
        <w:rPr>
          <w:rFonts w:asciiTheme="minorEastAsia" w:hAnsiTheme="minorEastAsia" w:hint="eastAsia"/>
          <w:szCs w:val="24"/>
        </w:rPr>
        <w:t>。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FF6BB9" w14:textId="77777777" w:rsidR="007D0BAA" w:rsidRDefault="007D0BAA" w:rsidP="00083545">
      <w:r>
        <w:separator/>
      </w:r>
    </w:p>
  </w:endnote>
  <w:endnote w:type="continuationSeparator" w:id="0">
    <w:p w14:paraId="1097F77B" w14:textId="77777777" w:rsidR="007D0BAA" w:rsidRDefault="007D0BAA"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500250" w:rsidRPr="007E046C" w:rsidRDefault="00500250"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08D8264B" w:rsidR="00500250" w:rsidRDefault="00500250">
        <w:pPr>
          <w:pStyle w:val="ad"/>
          <w:jc w:val="center"/>
        </w:pPr>
        <w:r>
          <w:fldChar w:fldCharType="begin"/>
        </w:r>
        <w:r>
          <w:instrText>PAGE   \* MERGEFORMAT</w:instrText>
        </w:r>
        <w:r>
          <w:fldChar w:fldCharType="separate"/>
        </w:r>
        <w:r w:rsidR="008D4BF9" w:rsidRPr="008D4BF9">
          <w:rPr>
            <w:noProof/>
            <w:lang w:val="zh-CN"/>
          </w:rPr>
          <w:t>II</w:t>
        </w:r>
        <w:r>
          <w:fldChar w:fldCharType="end"/>
        </w:r>
      </w:p>
    </w:sdtContent>
  </w:sdt>
  <w:p w14:paraId="6E3E4C01" w14:textId="77777777" w:rsidR="00500250" w:rsidRPr="007E046C" w:rsidRDefault="00500250"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3F487245" w:rsidR="00500250" w:rsidRDefault="00500250">
        <w:pPr>
          <w:pStyle w:val="ad"/>
          <w:jc w:val="center"/>
        </w:pPr>
        <w:r>
          <w:fldChar w:fldCharType="begin"/>
        </w:r>
        <w:r>
          <w:instrText>PAGE   \* MERGEFORMAT</w:instrText>
        </w:r>
        <w:r>
          <w:fldChar w:fldCharType="separate"/>
        </w:r>
        <w:r w:rsidR="008D4BF9" w:rsidRPr="008D4BF9">
          <w:rPr>
            <w:noProof/>
            <w:lang w:val="zh-CN"/>
          </w:rPr>
          <w:t>2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1FFB49" w14:textId="77777777" w:rsidR="007D0BAA" w:rsidRDefault="007D0BAA" w:rsidP="00083545">
      <w:r>
        <w:separator/>
      </w:r>
    </w:p>
  </w:footnote>
  <w:footnote w:type="continuationSeparator" w:id="0">
    <w:p w14:paraId="44CAC246" w14:textId="77777777" w:rsidR="007D0BAA" w:rsidRDefault="007D0BAA"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500250" w:rsidRDefault="00500250">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3C9"/>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4D4"/>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2B2"/>
    <w:rsid w:val="000424BA"/>
    <w:rsid w:val="00042546"/>
    <w:rsid w:val="00042CA4"/>
    <w:rsid w:val="000435F5"/>
    <w:rsid w:val="00043C1D"/>
    <w:rsid w:val="00043EE4"/>
    <w:rsid w:val="000446B5"/>
    <w:rsid w:val="000448D3"/>
    <w:rsid w:val="00044AD9"/>
    <w:rsid w:val="00045138"/>
    <w:rsid w:val="000460C7"/>
    <w:rsid w:val="00046495"/>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4E39"/>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A94"/>
    <w:rsid w:val="00066FF8"/>
    <w:rsid w:val="00067192"/>
    <w:rsid w:val="000672E0"/>
    <w:rsid w:val="000676C1"/>
    <w:rsid w:val="00067EEC"/>
    <w:rsid w:val="00070597"/>
    <w:rsid w:val="00070FAE"/>
    <w:rsid w:val="000715ED"/>
    <w:rsid w:val="00071911"/>
    <w:rsid w:val="00072CF8"/>
    <w:rsid w:val="00073741"/>
    <w:rsid w:val="00073AC8"/>
    <w:rsid w:val="00074055"/>
    <w:rsid w:val="00074064"/>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573"/>
    <w:rsid w:val="00093BC7"/>
    <w:rsid w:val="00093F98"/>
    <w:rsid w:val="00094D0F"/>
    <w:rsid w:val="00094DD2"/>
    <w:rsid w:val="00095B4C"/>
    <w:rsid w:val="0009646E"/>
    <w:rsid w:val="00096490"/>
    <w:rsid w:val="000970FE"/>
    <w:rsid w:val="00097B8B"/>
    <w:rsid w:val="00097E98"/>
    <w:rsid w:val="000A0A09"/>
    <w:rsid w:val="000A1047"/>
    <w:rsid w:val="000A1843"/>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23C"/>
    <w:rsid w:val="000E04F4"/>
    <w:rsid w:val="000E0BEB"/>
    <w:rsid w:val="000E0DEA"/>
    <w:rsid w:val="000E208F"/>
    <w:rsid w:val="000E24FD"/>
    <w:rsid w:val="000E40FB"/>
    <w:rsid w:val="000E48C9"/>
    <w:rsid w:val="000E647B"/>
    <w:rsid w:val="000E735C"/>
    <w:rsid w:val="000E78E4"/>
    <w:rsid w:val="000E7ACC"/>
    <w:rsid w:val="000F0618"/>
    <w:rsid w:val="000F0C6B"/>
    <w:rsid w:val="000F0CF1"/>
    <w:rsid w:val="000F10E1"/>
    <w:rsid w:val="000F18D3"/>
    <w:rsid w:val="000F19E7"/>
    <w:rsid w:val="000F2500"/>
    <w:rsid w:val="000F36FC"/>
    <w:rsid w:val="000F3E92"/>
    <w:rsid w:val="000F5685"/>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4CF"/>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697"/>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289"/>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6BF4"/>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57E85"/>
    <w:rsid w:val="00161134"/>
    <w:rsid w:val="0016113B"/>
    <w:rsid w:val="001614ED"/>
    <w:rsid w:val="0016182E"/>
    <w:rsid w:val="00161873"/>
    <w:rsid w:val="001623C4"/>
    <w:rsid w:val="00162C74"/>
    <w:rsid w:val="00162E51"/>
    <w:rsid w:val="001633AD"/>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0E34"/>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014"/>
    <w:rsid w:val="001C0BA5"/>
    <w:rsid w:val="001C0BCE"/>
    <w:rsid w:val="001C0E3C"/>
    <w:rsid w:val="001C0EC0"/>
    <w:rsid w:val="001C13EA"/>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1A2A"/>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5EF"/>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4DD9"/>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5DD4"/>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308"/>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3283"/>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5B45"/>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6DCB"/>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6B38"/>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17D"/>
    <w:rsid w:val="002C7246"/>
    <w:rsid w:val="002C7B50"/>
    <w:rsid w:val="002D00B3"/>
    <w:rsid w:val="002D0370"/>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7B"/>
    <w:rsid w:val="002E1CD3"/>
    <w:rsid w:val="002E2828"/>
    <w:rsid w:val="002E37BD"/>
    <w:rsid w:val="002E3B3B"/>
    <w:rsid w:val="002E3BF2"/>
    <w:rsid w:val="002E4C44"/>
    <w:rsid w:val="002E6032"/>
    <w:rsid w:val="002E63EA"/>
    <w:rsid w:val="002E64C1"/>
    <w:rsid w:val="002E6E12"/>
    <w:rsid w:val="002E7127"/>
    <w:rsid w:val="002E7260"/>
    <w:rsid w:val="002E73C4"/>
    <w:rsid w:val="002F0DC8"/>
    <w:rsid w:val="002F1738"/>
    <w:rsid w:val="002F1EBA"/>
    <w:rsid w:val="002F1F71"/>
    <w:rsid w:val="002F21F6"/>
    <w:rsid w:val="002F2318"/>
    <w:rsid w:val="002F2C93"/>
    <w:rsid w:val="002F30F5"/>
    <w:rsid w:val="002F3142"/>
    <w:rsid w:val="002F337B"/>
    <w:rsid w:val="002F3920"/>
    <w:rsid w:val="002F3A42"/>
    <w:rsid w:val="002F447E"/>
    <w:rsid w:val="002F491B"/>
    <w:rsid w:val="002F5132"/>
    <w:rsid w:val="002F5BD2"/>
    <w:rsid w:val="002F6331"/>
    <w:rsid w:val="002F72BE"/>
    <w:rsid w:val="0030052D"/>
    <w:rsid w:val="00300F64"/>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453"/>
    <w:rsid w:val="00315C35"/>
    <w:rsid w:val="00316439"/>
    <w:rsid w:val="00317AE3"/>
    <w:rsid w:val="003204A9"/>
    <w:rsid w:val="00320761"/>
    <w:rsid w:val="00320A92"/>
    <w:rsid w:val="00321584"/>
    <w:rsid w:val="00322B28"/>
    <w:rsid w:val="00322D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4C2"/>
    <w:rsid w:val="003345DE"/>
    <w:rsid w:val="00334DA3"/>
    <w:rsid w:val="0033512C"/>
    <w:rsid w:val="0033617E"/>
    <w:rsid w:val="003368CB"/>
    <w:rsid w:val="0033698A"/>
    <w:rsid w:val="00336CA2"/>
    <w:rsid w:val="00336E3B"/>
    <w:rsid w:val="0033708C"/>
    <w:rsid w:val="00337455"/>
    <w:rsid w:val="003378D6"/>
    <w:rsid w:val="003378E5"/>
    <w:rsid w:val="00337CE8"/>
    <w:rsid w:val="00340309"/>
    <w:rsid w:val="0034044F"/>
    <w:rsid w:val="00340588"/>
    <w:rsid w:val="00340C24"/>
    <w:rsid w:val="00340CD6"/>
    <w:rsid w:val="00341992"/>
    <w:rsid w:val="003428A3"/>
    <w:rsid w:val="00343E5D"/>
    <w:rsid w:val="00344181"/>
    <w:rsid w:val="00344D97"/>
    <w:rsid w:val="003457E3"/>
    <w:rsid w:val="00345AA4"/>
    <w:rsid w:val="00345DF6"/>
    <w:rsid w:val="003463ED"/>
    <w:rsid w:val="003466B3"/>
    <w:rsid w:val="00347B47"/>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081"/>
    <w:rsid w:val="0035785A"/>
    <w:rsid w:val="00357A5E"/>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71C"/>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C52"/>
    <w:rsid w:val="00381D95"/>
    <w:rsid w:val="00382813"/>
    <w:rsid w:val="00382819"/>
    <w:rsid w:val="0038336B"/>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160"/>
    <w:rsid w:val="003A0472"/>
    <w:rsid w:val="003A1B8F"/>
    <w:rsid w:val="003A23FA"/>
    <w:rsid w:val="003A3452"/>
    <w:rsid w:val="003A3DE7"/>
    <w:rsid w:val="003A3FA6"/>
    <w:rsid w:val="003A433A"/>
    <w:rsid w:val="003A46A6"/>
    <w:rsid w:val="003A4D6E"/>
    <w:rsid w:val="003A4D74"/>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0BC"/>
    <w:rsid w:val="003B513A"/>
    <w:rsid w:val="003B598A"/>
    <w:rsid w:val="003B5DB8"/>
    <w:rsid w:val="003B5E20"/>
    <w:rsid w:val="003B7140"/>
    <w:rsid w:val="003B75B7"/>
    <w:rsid w:val="003B768B"/>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830"/>
    <w:rsid w:val="003D693B"/>
    <w:rsid w:val="003D6E62"/>
    <w:rsid w:val="003D6F22"/>
    <w:rsid w:val="003D7381"/>
    <w:rsid w:val="003D76B4"/>
    <w:rsid w:val="003D7EBF"/>
    <w:rsid w:val="003E0411"/>
    <w:rsid w:val="003E0412"/>
    <w:rsid w:val="003E053E"/>
    <w:rsid w:val="003E0EC9"/>
    <w:rsid w:val="003E1ADC"/>
    <w:rsid w:val="003E2208"/>
    <w:rsid w:val="003E2D5D"/>
    <w:rsid w:val="003E3702"/>
    <w:rsid w:val="003E392A"/>
    <w:rsid w:val="003E410F"/>
    <w:rsid w:val="003E4523"/>
    <w:rsid w:val="003E46F0"/>
    <w:rsid w:val="003E4DCA"/>
    <w:rsid w:val="003E4EBF"/>
    <w:rsid w:val="003E53E6"/>
    <w:rsid w:val="003E583B"/>
    <w:rsid w:val="003E5B3B"/>
    <w:rsid w:val="003E61DC"/>
    <w:rsid w:val="003E62FA"/>
    <w:rsid w:val="003E6ECE"/>
    <w:rsid w:val="003E72A3"/>
    <w:rsid w:val="003E7E7E"/>
    <w:rsid w:val="003E7F19"/>
    <w:rsid w:val="003E7FD3"/>
    <w:rsid w:val="003F05B2"/>
    <w:rsid w:val="003F08F3"/>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322"/>
    <w:rsid w:val="00400476"/>
    <w:rsid w:val="004005F7"/>
    <w:rsid w:val="00400854"/>
    <w:rsid w:val="00400EEE"/>
    <w:rsid w:val="00401676"/>
    <w:rsid w:val="00401735"/>
    <w:rsid w:val="00401B45"/>
    <w:rsid w:val="0040296B"/>
    <w:rsid w:val="00402B18"/>
    <w:rsid w:val="00402C59"/>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E49"/>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B34"/>
    <w:rsid w:val="00437E2D"/>
    <w:rsid w:val="00437EAF"/>
    <w:rsid w:val="004402ED"/>
    <w:rsid w:val="00440EE9"/>
    <w:rsid w:val="00441851"/>
    <w:rsid w:val="004422E7"/>
    <w:rsid w:val="004426EB"/>
    <w:rsid w:val="0044317C"/>
    <w:rsid w:val="004435A0"/>
    <w:rsid w:val="00443894"/>
    <w:rsid w:val="004446EC"/>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EF6"/>
    <w:rsid w:val="00466F66"/>
    <w:rsid w:val="00467019"/>
    <w:rsid w:val="004670C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7B8"/>
    <w:rsid w:val="00495B12"/>
    <w:rsid w:val="004966CF"/>
    <w:rsid w:val="00496916"/>
    <w:rsid w:val="00496BDF"/>
    <w:rsid w:val="0049714B"/>
    <w:rsid w:val="004975D4"/>
    <w:rsid w:val="004976E0"/>
    <w:rsid w:val="004978EF"/>
    <w:rsid w:val="00497DF4"/>
    <w:rsid w:val="004A0065"/>
    <w:rsid w:val="004A02E1"/>
    <w:rsid w:val="004A06FD"/>
    <w:rsid w:val="004A0F8E"/>
    <w:rsid w:val="004A1276"/>
    <w:rsid w:val="004A1580"/>
    <w:rsid w:val="004A1964"/>
    <w:rsid w:val="004A1ACC"/>
    <w:rsid w:val="004A27D1"/>
    <w:rsid w:val="004A28C2"/>
    <w:rsid w:val="004A2BAD"/>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90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CEC"/>
    <w:rsid w:val="004E1E48"/>
    <w:rsid w:val="004E3D40"/>
    <w:rsid w:val="004E3E96"/>
    <w:rsid w:val="004E4B00"/>
    <w:rsid w:val="004E4CFE"/>
    <w:rsid w:val="004E5B6A"/>
    <w:rsid w:val="004E60B7"/>
    <w:rsid w:val="004E72C4"/>
    <w:rsid w:val="004E7824"/>
    <w:rsid w:val="004E7F17"/>
    <w:rsid w:val="004F0126"/>
    <w:rsid w:val="004F052C"/>
    <w:rsid w:val="004F0E57"/>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250"/>
    <w:rsid w:val="00500F9A"/>
    <w:rsid w:val="0050190F"/>
    <w:rsid w:val="00501B0D"/>
    <w:rsid w:val="00501D98"/>
    <w:rsid w:val="00502144"/>
    <w:rsid w:val="005021FC"/>
    <w:rsid w:val="005022B0"/>
    <w:rsid w:val="0050267A"/>
    <w:rsid w:val="005034C0"/>
    <w:rsid w:val="00504E66"/>
    <w:rsid w:val="00504E6F"/>
    <w:rsid w:val="00505171"/>
    <w:rsid w:val="00505636"/>
    <w:rsid w:val="00505DB4"/>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0738"/>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216"/>
    <w:rsid w:val="00556277"/>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2853"/>
    <w:rsid w:val="0056300F"/>
    <w:rsid w:val="005630A5"/>
    <w:rsid w:val="005635C2"/>
    <w:rsid w:val="00563C51"/>
    <w:rsid w:val="00563DC0"/>
    <w:rsid w:val="00564B6B"/>
    <w:rsid w:val="00564C5C"/>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2C5F"/>
    <w:rsid w:val="00573588"/>
    <w:rsid w:val="00573A30"/>
    <w:rsid w:val="00573BCC"/>
    <w:rsid w:val="005742FA"/>
    <w:rsid w:val="00574327"/>
    <w:rsid w:val="00574BCF"/>
    <w:rsid w:val="005759E2"/>
    <w:rsid w:val="00577175"/>
    <w:rsid w:val="00577903"/>
    <w:rsid w:val="005779D7"/>
    <w:rsid w:val="00577B3E"/>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AC"/>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0CA0"/>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500"/>
    <w:rsid w:val="005A789A"/>
    <w:rsid w:val="005A7AE2"/>
    <w:rsid w:val="005B0684"/>
    <w:rsid w:val="005B0805"/>
    <w:rsid w:val="005B0FD4"/>
    <w:rsid w:val="005B117C"/>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3B42"/>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8B6"/>
    <w:rsid w:val="005E7B30"/>
    <w:rsid w:val="005E7BC3"/>
    <w:rsid w:val="005F0228"/>
    <w:rsid w:val="005F09A1"/>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D55"/>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7C1"/>
    <w:rsid w:val="00623C5F"/>
    <w:rsid w:val="00624AC1"/>
    <w:rsid w:val="00625558"/>
    <w:rsid w:val="006259C0"/>
    <w:rsid w:val="00625DF6"/>
    <w:rsid w:val="00625FCF"/>
    <w:rsid w:val="0062763D"/>
    <w:rsid w:val="00627852"/>
    <w:rsid w:val="006300A8"/>
    <w:rsid w:val="006316D1"/>
    <w:rsid w:val="00631BA2"/>
    <w:rsid w:val="006322BA"/>
    <w:rsid w:val="006325C8"/>
    <w:rsid w:val="00632B7C"/>
    <w:rsid w:val="00632ECF"/>
    <w:rsid w:val="00633977"/>
    <w:rsid w:val="006339CB"/>
    <w:rsid w:val="00633CAE"/>
    <w:rsid w:val="00633E37"/>
    <w:rsid w:val="0063442B"/>
    <w:rsid w:val="00635350"/>
    <w:rsid w:val="0063622F"/>
    <w:rsid w:val="00637785"/>
    <w:rsid w:val="00637DE8"/>
    <w:rsid w:val="006400D3"/>
    <w:rsid w:val="0064017B"/>
    <w:rsid w:val="00640203"/>
    <w:rsid w:val="006406F4"/>
    <w:rsid w:val="00640DE6"/>
    <w:rsid w:val="00641386"/>
    <w:rsid w:val="006416DA"/>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9BD"/>
    <w:rsid w:val="00662C72"/>
    <w:rsid w:val="00662FDB"/>
    <w:rsid w:val="0066321A"/>
    <w:rsid w:val="00663B44"/>
    <w:rsid w:val="00663B68"/>
    <w:rsid w:val="0066417A"/>
    <w:rsid w:val="0066430D"/>
    <w:rsid w:val="00664814"/>
    <w:rsid w:val="00664AF1"/>
    <w:rsid w:val="00664B7E"/>
    <w:rsid w:val="006650A2"/>
    <w:rsid w:val="006653A3"/>
    <w:rsid w:val="006653AA"/>
    <w:rsid w:val="00665856"/>
    <w:rsid w:val="00665F01"/>
    <w:rsid w:val="00665FFF"/>
    <w:rsid w:val="0066674B"/>
    <w:rsid w:val="0066703F"/>
    <w:rsid w:val="006676F5"/>
    <w:rsid w:val="0066772F"/>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668"/>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6D3"/>
    <w:rsid w:val="006A4F4D"/>
    <w:rsid w:val="006A5737"/>
    <w:rsid w:val="006A5777"/>
    <w:rsid w:val="006A5E54"/>
    <w:rsid w:val="006A5E84"/>
    <w:rsid w:val="006A6060"/>
    <w:rsid w:val="006A615E"/>
    <w:rsid w:val="006A6442"/>
    <w:rsid w:val="006A6B48"/>
    <w:rsid w:val="006A7DD6"/>
    <w:rsid w:val="006A7EC3"/>
    <w:rsid w:val="006B0053"/>
    <w:rsid w:val="006B0C2E"/>
    <w:rsid w:val="006B0E1B"/>
    <w:rsid w:val="006B0ED5"/>
    <w:rsid w:val="006B1542"/>
    <w:rsid w:val="006B1850"/>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0E43"/>
    <w:rsid w:val="006C12C5"/>
    <w:rsid w:val="006C18AA"/>
    <w:rsid w:val="006C229D"/>
    <w:rsid w:val="006C2497"/>
    <w:rsid w:val="006C2947"/>
    <w:rsid w:val="006C2DBE"/>
    <w:rsid w:val="006C4096"/>
    <w:rsid w:val="006C470D"/>
    <w:rsid w:val="006C4F30"/>
    <w:rsid w:val="006C5388"/>
    <w:rsid w:val="006C55C1"/>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9D4"/>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6CF4"/>
    <w:rsid w:val="006E713A"/>
    <w:rsid w:val="006E7A9D"/>
    <w:rsid w:val="006F00FA"/>
    <w:rsid w:val="006F02E7"/>
    <w:rsid w:val="006F099D"/>
    <w:rsid w:val="006F0D68"/>
    <w:rsid w:val="006F258E"/>
    <w:rsid w:val="006F28B2"/>
    <w:rsid w:val="006F2AE7"/>
    <w:rsid w:val="006F3200"/>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075"/>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348"/>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18D"/>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0FC0"/>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8DE"/>
    <w:rsid w:val="00793CFA"/>
    <w:rsid w:val="00794EC1"/>
    <w:rsid w:val="00795055"/>
    <w:rsid w:val="007952A9"/>
    <w:rsid w:val="007955D0"/>
    <w:rsid w:val="00795C17"/>
    <w:rsid w:val="00795DC8"/>
    <w:rsid w:val="00796155"/>
    <w:rsid w:val="007962D7"/>
    <w:rsid w:val="007964A1"/>
    <w:rsid w:val="00796669"/>
    <w:rsid w:val="00796762"/>
    <w:rsid w:val="00796A8B"/>
    <w:rsid w:val="00796BC6"/>
    <w:rsid w:val="0079722D"/>
    <w:rsid w:val="007974EC"/>
    <w:rsid w:val="007975D0"/>
    <w:rsid w:val="00797870"/>
    <w:rsid w:val="0079787B"/>
    <w:rsid w:val="00797CB9"/>
    <w:rsid w:val="00797EDB"/>
    <w:rsid w:val="007A01E5"/>
    <w:rsid w:val="007A0489"/>
    <w:rsid w:val="007A0A0B"/>
    <w:rsid w:val="007A111C"/>
    <w:rsid w:val="007A1583"/>
    <w:rsid w:val="007A1D88"/>
    <w:rsid w:val="007A2056"/>
    <w:rsid w:val="007A2253"/>
    <w:rsid w:val="007A232C"/>
    <w:rsid w:val="007A3025"/>
    <w:rsid w:val="007A30B4"/>
    <w:rsid w:val="007A3115"/>
    <w:rsid w:val="007A3232"/>
    <w:rsid w:val="007A37A4"/>
    <w:rsid w:val="007A3A45"/>
    <w:rsid w:val="007A3CBB"/>
    <w:rsid w:val="007A4AAC"/>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1B6B"/>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0BAA"/>
    <w:rsid w:val="007D1471"/>
    <w:rsid w:val="007D203D"/>
    <w:rsid w:val="007D20EE"/>
    <w:rsid w:val="007D241C"/>
    <w:rsid w:val="007D2EEC"/>
    <w:rsid w:val="007D3226"/>
    <w:rsid w:val="007D404C"/>
    <w:rsid w:val="007D4083"/>
    <w:rsid w:val="007D48C6"/>
    <w:rsid w:val="007D4F73"/>
    <w:rsid w:val="007D5992"/>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019"/>
    <w:rsid w:val="007E5430"/>
    <w:rsid w:val="007E5DC9"/>
    <w:rsid w:val="007E5EDA"/>
    <w:rsid w:val="007E5FD8"/>
    <w:rsid w:val="007E6863"/>
    <w:rsid w:val="007E7590"/>
    <w:rsid w:val="007E798E"/>
    <w:rsid w:val="007E7AFC"/>
    <w:rsid w:val="007E7F09"/>
    <w:rsid w:val="007E7FE3"/>
    <w:rsid w:val="007F011C"/>
    <w:rsid w:val="007F0219"/>
    <w:rsid w:val="007F0295"/>
    <w:rsid w:val="007F043B"/>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9BD"/>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481"/>
    <w:rsid w:val="00841CB0"/>
    <w:rsid w:val="00841FB9"/>
    <w:rsid w:val="00842352"/>
    <w:rsid w:val="00842C2E"/>
    <w:rsid w:val="008430A8"/>
    <w:rsid w:val="00843599"/>
    <w:rsid w:val="00843DB7"/>
    <w:rsid w:val="008445D4"/>
    <w:rsid w:val="00844604"/>
    <w:rsid w:val="008446DB"/>
    <w:rsid w:val="00845123"/>
    <w:rsid w:val="00845605"/>
    <w:rsid w:val="00845933"/>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1D04"/>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BB5"/>
    <w:rsid w:val="00874FEA"/>
    <w:rsid w:val="00875485"/>
    <w:rsid w:val="008758FD"/>
    <w:rsid w:val="0087594A"/>
    <w:rsid w:val="00875C05"/>
    <w:rsid w:val="0087615D"/>
    <w:rsid w:val="0087657A"/>
    <w:rsid w:val="008773AC"/>
    <w:rsid w:val="00880687"/>
    <w:rsid w:val="008806FD"/>
    <w:rsid w:val="00880A43"/>
    <w:rsid w:val="00880A7F"/>
    <w:rsid w:val="00880D69"/>
    <w:rsid w:val="00880DCD"/>
    <w:rsid w:val="00880EAF"/>
    <w:rsid w:val="00881460"/>
    <w:rsid w:val="00881816"/>
    <w:rsid w:val="00882355"/>
    <w:rsid w:val="008827E5"/>
    <w:rsid w:val="008830F3"/>
    <w:rsid w:val="008835B5"/>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25"/>
    <w:rsid w:val="008A50AA"/>
    <w:rsid w:val="008A5E63"/>
    <w:rsid w:val="008A60C8"/>
    <w:rsid w:val="008B08CF"/>
    <w:rsid w:val="008B0D3C"/>
    <w:rsid w:val="008B153D"/>
    <w:rsid w:val="008B1A72"/>
    <w:rsid w:val="008B21D3"/>
    <w:rsid w:val="008B22D7"/>
    <w:rsid w:val="008B289D"/>
    <w:rsid w:val="008B2944"/>
    <w:rsid w:val="008B31E7"/>
    <w:rsid w:val="008B31EE"/>
    <w:rsid w:val="008B3212"/>
    <w:rsid w:val="008B3ABA"/>
    <w:rsid w:val="008B3D3F"/>
    <w:rsid w:val="008B515C"/>
    <w:rsid w:val="008B527E"/>
    <w:rsid w:val="008B599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4BF9"/>
    <w:rsid w:val="008D52D8"/>
    <w:rsid w:val="008D5707"/>
    <w:rsid w:val="008D59CF"/>
    <w:rsid w:val="008D6283"/>
    <w:rsid w:val="008D63C2"/>
    <w:rsid w:val="008D6870"/>
    <w:rsid w:val="008D7018"/>
    <w:rsid w:val="008E0848"/>
    <w:rsid w:val="008E09E9"/>
    <w:rsid w:val="008E0F59"/>
    <w:rsid w:val="008E1A8C"/>
    <w:rsid w:val="008E1CE8"/>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8B7"/>
    <w:rsid w:val="00901B75"/>
    <w:rsid w:val="009023CD"/>
    <w:rsid w:val="009027EE"/>
    <w:rsid w:val="00902C87"/>
    <w:rsid w:val="00902E24"/>
    <w:rsid w:val="00903485"/>
    <w:rsid w:val="00903DA1"/>
    <w:rsid w:val="00906995"/>
    <w:rsid w:val="00907256"/>
    <w:rsid w:val="009073AE"/>
    <w:rsid w:val="0090746F"/>
    <w:rsid w:val="0090764A"/>
    <w:rsid w:val="00907B5F"/>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6AF5"/>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77375"/>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0F64"/>
    <w:rsid w:val="009910BE"/>
    <w:rsid w:val="00991F25"/>
    <w:rsid w:val="009920DC"/>
    <w:rsid w:val="009925D7"/>
    <w:rsid w:val="00992778"/>
    <w:rsid w:val="00992C2D"/>
    <w:rsid w:val="009931CF"/>
    <w:rsid w:val="00993588"/>
    <w:rsid w:val="00993647"/>
    <w:rsid w:val="00993914"/>
    <w:rsid w:val="00993A68"/>
    <w:rsid w:val="0099483C"/>
    <w:rsid w:val="00994BA5"/>
    <w:rsid w:val="00994BA9"/>
    <w:rsid w:val="00994D80"/>
    <w:rsid w:val="00994E0D"/>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25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7A8"/>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5E15"/>
    <w:rsid w:val="009E690D"/>
    <w:rsid w:val="009E6C84"/>
    <w:rsid w:val="009E7449"/>
    <w:rsid w:val="009E77BF"/>
    <w:rsid w:val="009E79D3"/>
    <w:rsid w:val="009E7AB4"/>
    <w:rsid w:val="009E7EB3"/>
    <w:rsid w:val="009F0177"/>
    <w:rsid w:val="009F01A8"/>
    <w:rsid w:val="009F0662"/>
    <w:rsid w:val="009F0665"/>
    <w:rsid w:val="009F0FAF"/>
    <w:rsid w:val="009F1121"/>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0C0F"/>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5F68"/>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5DC4"/>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4319"/>
    <w:rsid w:val="00AD5694"/>
    <w:rsid w:val="00AD635C"/>
    <w:rsid w:val="00AD693C"/>
    <w:rsid w:val="00AD7440"/>
    <w:rsid w:val="00AE07DC"/>
    <w:rsid w:val="00AE240B"/>
    <w:rsid w:val="00AE3699"/>
    <w:rsid w:val="00AE39C4"/>
    <w:rsid w:val="00AE3A47"/>
    <w:rsid w:val="00AE4696"/>
    <w:rsid w:val="00AE4781"/>
    <w:rsid w:val="00AE4D7A"/>
    <w:rsid w:val="00AE5B9B"/>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BC8"/>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5FAD"/>
    <w:rsid w:val="00B161DB"/>
    <w:rsid w:val="00B16974"/>
    <w:rsid w:val="00B16FBA"/>
    <w:rsid w:val="00B17496"/>
    <w:rsid w:val="00B175D9"/>
    <w:rsid w:val="00B17692"/>
    <w:rsid w:val="00B176CA"/>
    <w:rsid w:val="00B17C70"/>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A3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596"/>
    <w:rsid w:val="00B467D1"/>
    <w:rsid w:val="00B46ABA"/>
    <w:rsid w:val="00B46E0F"/>
    <w:rsid w:val="00B471E2"/>
    <w:rsid w:val="00B478C7"/>
    <w:rsid w:val="00B47D63"/>
    <w:rsid w:val="00B47ED1"/>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91E"/>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39E0"/>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12B0"/>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D37"/>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5E8F"/>
    <w:rsid w:val="00B96188"/>
    <w:rsid w:val="00B966B1"/>
    <w:rsid w:val="00B96DD1"/>
    <w:rsid w:val="00B9705D"/>
    <w:rsid w:val="00B97E0D"/>
    <w:rsid w:val="00B97F8D"/>
    <w:rsid w:val="00BA06C5"/>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4A"/>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88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02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D75"/>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E7C55"/>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A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4F8"/>
    <w:rsid w:val="00C05F75"/>
    <w:rsid w:val="00C063E8"/>
    <w:rsid w:val="00C06C5C"/>
    <w:rsid w:val="00C0726C"/>
    <w:rsid w:val="00C07298"/>
    <w:rsid w:val="00C07331"/>
    <w:rsid w:val="00C074A3"/>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6DCD"/>
    <w:rsid w:val="00C27B0D"/>
    <w:rsid w:val="00C27D84"/>
    <w:rsid w:val="00C30A7A"/>
    <w:rsid w:val="00C30D59"/>
    <w:rsid w:val="00C31975"/>
    <w:rsid w:val="00C31F17"/>
    <w:rsid w:val="00C3258A"/>
    <w:rsid w:val="00C326F9"/>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749"/>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14B5"/>
    <w:rsid w:val="00C5293D"/>
    <w:rsid w:val="00C53992"/>
    <w:rsid w:val="00C53D1F"/>
    <w:rsid w:val="00C541E6"/>
    <w:rsid w:val="00C543CA"/>
    <w:rsid w:val="00C54688"/>
    <w:rsid w:val="00C546CE"/>
    <w:rsid w:val="00C5484B"/>
    <w:rsid w:val="00C54B31"/>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6E42"/>
    <w:rsid w:val="00C77081"/>
    <w:rsid w:val="00C77487"/>
    <w:rsid w:val="00C7748F"/>
    <w:rsid w:val="00C8008A"/>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156"/>
    <w:rsid w:val="00CA3314"/>
    <w:rsid w:val="00CA35D9"/>
    <w:rsid w:val="00CA3E6C"/>
    <w:rsid w:val="00CA446C"/>
    <w:rsid w:val="00CA5DF1"/>
    <w:rsid w:val="00CA611C"/>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95E"/>
    <w:rsid w:val="00CC1E84"/>
    <w:rsid w:val="00CC267C"/>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05F8"/>
    <w:rsid w:val="00CD12DC"/>
    <w:rsid w:val="00CD1EAB"/>
    <w:rsid w:val="00CD1F0D"/>
    <w:rsid w:val="00CD21FA"/>
    <w:rsid w:val="00CD27DA"/>
    <w:rsid w:val="00CD2FA9"/>
    <w:rsid w:val="00CD3DFC"/>
    <w:rsid w:val="00CD4E26"/>
    <w:rsid w:val="00CD5A59"/>
    <w:rsid w:val="00CD5AE9"/>
    <w:rsid w:val="00CD5E27"/>
    <w:rsid w:val="00CD6245"/>
    <w:rsid w:val="00CD6C21"/>
    <w:rsid w:val="00CD6E9E"/>
    <w:rsid w:val="00CD723A"/>
    <w:rsid w:val="00CD73D7"/>
    <w:rsid w:val="00CD74B2"/>
    <w:rsid w:val="00CD76DD"/>
    <w:rsid w:val="00CD7A58"/>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53F"/>
    <w:rsid w:val="00CE786F"/>
    <w:rsid w:val="00CF0028"/>
    <w:rsid w:val="00CF0976"/>
    <w:rsid w:val="00CF0E82"/>
    <w:rsid w:val="00CF1604"/>
    <w:rsid w:val="00CF2208"/>
    <w:rsid w:val="00CF34D1"/>
    <w:rsid w:val="00CF4253"/>
    <w:rsid w:val="00CF4C9C"/>
    <w:rsid w:val="00CF55A1"/>
    <w:rsid w:val="00CF55AC"/>
    <w:rsid w:val="00CF5911"/>
    <w:rsid w:val="00CF6BB2"/>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5A3"/>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5E3"/>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6B7B"/>
    <w:rsid w:val="00D4738C"/>
    <w:rsid w:val="00D47579"/>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6D5"/>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435"/>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1E35"/>
    <w:rsid w:val="00DD2057"/>
    <w:rsid w:val="00DD2706"/>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423D"/>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D7A"/>
    <w:rsid w:val="00E02E8A"/>
    <w:rsid w:val="00E02EAB"/>
    <w:rsid w:val="00E03A86"/>
    <w:rsid w:val="00E04A87"/>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11F"/>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3270"/>
    <w:rsid w:val="00E43BF8"/>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1056"/>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37A"/>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1BD8"/>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4792"/>
    <w:rsid w:val="00EB4AD8"/>
    <w:rsid w:val="00EB695F"/>
    <w:rsid w:val="00EB6EAD"/>
    <w:rsid w:val="00EB6F00"/>
    <w:rsid w:val="00EB7520"/>
    <w:rsid w:val="00EB7727"/>
    <w:rsid w:val="00EB7EFB"/>
    <w:rsid w:val="00EB7FE2"/>
    <w:rsid w:val="00EC0902"/>
    <w:rsid w:val="00EC0CAE"/>
    <w:rsid w:val="00EC0DF0"/>
    <w:rsid w:val="00EC0F7A"/>
    <w:rsid w:val="00EC1002"/>
    <w:rsid w:val="00EC11FE"/>
    <w:rsid w:val="00EC16D1"/>
    <w:rsid w:val="00EC1E26"/>
    <w:rsid w:val="00EC23A2"/>
    <w:rsid w:val="00EC24CA"/>
    <w:rsid w:val="00EC2B15"/>
    <w:rsid w:val="00EC2F41"/>
    <w:rsid w:val="00EC300A"/>
    <w:rsid w:val="00EC300F"/>
    <w:rsid w:val="00EC371B"/>
    <w:rsid w:val="00EC38E0"/>
    <w:rsid w:val="00EC44BD"/>
    <w:rsid w:val="00EC44F2"/>
    <w:rsid w:val="00EC4501"/>
    <w:rsid w:val="00EC4EBA"/>
    <w:rsid w:val="00EC5227"/>
    <w:rsid w:val="00EC523B"/>
    <w:rsid w:val="00EC53B9"/>
    <w:rsid w:val="00EC5732"/>
    <w:rsid w:val="00EC5917"/>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0E5"/>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091"/>
    <w:rsid w:val="00EF1BB2"/>
    <w:rsid w:val="00EF1C52"/>
    <w:rsid w:val="00EF1F6B"/>
    <w:rsid w:val="00EF2967"/>
    <w:rsid w:val="00EF2B75"/>
    <w:rsid w:val="00EF2C4B"/>
    <w:rsid w:val="00EF4250"/>
    <w:rsid w:val="00EF446F"/>
    <w:rsid w:val="00EF4A54"/>
    <w:rsid w:val="00EF5024"/>
    <w:rsid w:val="00EF653D"/>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27E7"/>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4914"/>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6FB0"/>
    <w:rsid w:val="00F57625"/>
    <w:rsid w:val="00F57CC5"/>
    <w:rsid w:val="00F6044E"/>
    <w:rsid w:val="00F60EBF"/>
    <w:rsid w:val="00F60FF1"/>
    <w:rsid w:val="00F6121A"/>
    <w:rsid w:val="00F613E5"/>
    <w:rsid w:val="00F6207C"/>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789"/>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7D6"/>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038"/>
    <w:rsid w:val="00FC353E"/>
    <w:rsid w:val="00FC426E"/>
    <w:rsid w:val="00FC4911"/>
    <w:rsid w:val="00FC5199"/>
    <w:rsid w:val="00FC5425"/>
    <w:rsid w:val="00FC59E9"/>
    <w:rsid w:val="00FC5BBD"/>
    <w:rsid w:val="00FC5F45"/>
    <w:rsid w:val="00FC5FC5"/>
    <w:rsid w:val="00FC7308"/>
    <w:rsid w:val="00FC76F3"/>
    <w:rsid w:val="00FC7896"/>
    <w:rsid w:val="00FD02F8"/>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75E"/>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 w:type="paragraph" w:styleId="aff1">
    <w:name w:val="footnote text"/>
    <w:basedOn w:val="a"/>
    <w:link w:val="aff2"/>
    <w:uiPriority w:val="99"/>
    <w:semiHidden/>
    <w:unhideWhenUsed/>
    <w:rsid w:val="001633AD"/>
    <w:pPr>
      <w:snapToGrid w:val="0"/>
    </w:pPr>
    <w:rPr>
      <w:sz w:val="18"/>
      <w:szCs w:val="18"/>
    </w:rPr>
  </w:style>
  <w:style w:type="character" w:customStyle="1" w:styleId="aff2">
    <w:name w:val="脚注文本 字符"/>
    <w:basedOn w:val="a0"/>
    <w:link w:val="aff1"/>
    <w:uiPriority w:val="99"/>
    <w:semiHidden/>
    <w:rsid w:val="001633AD"/>
    <w:rPr>
      <w:sz w:val="18"/>
      <w:szCs w:val="18"/>
    </w:rPr>
  </w:style>
  <w:style w:type="character" w:styleId="aff3">
    <w:name w:val="footnote reference"/>
    <w:basedOn w:val="a0"/>
    <w:uiPriority w:val="99"/>
    <w:semiHidden/>
    <w:unhideWhenUsed/>
    <w:rsid w:val="001633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FFF43-6BC3-4DA7-8276-67A9A746F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3</TotalTime>
  <Pages>1</Pages>
  <Words>6420</Words>
  <Characters>36600</Characters>
  <Application>Microsoft Office Word</Application>
  <DocSecurity>0</DocSecurity>
  <Lines>305</Lines>
  <Paragraphs>85</Paragraphs>
  <ScaleCrop>false</ScaleCrop>
  <Company/>
  <LinksUpToDate>false</LinksUpToDate>
  <CharactersWithSpaces>42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537</cp:revision>
  <cp:lastPrinted>2017-05-24T11:19:00Z</cp:lastPrinted>
  <dcterms:created xsi:type="dcterms:W3CDTF">2016-06-06T07:55:00Z</dcterms:created>
  <dcterms:modified xsi:type="dcterms:W3CDTF">2017-05-24T11:22:00Z</dcterms:modified>
</cp:coreProperties>
</file>